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D164B1" w14:textId="77777777" w:rsidR="000C4C9C" w:rsidRPr="00524E87" w:rsidRDefault="006A16C0" w:rsidP="004D7BF7">
      <w:pPr>
        <w:spacing w:after="1600"/>
        <w:ind w:left="709"/>
        <w:jc w:val="center"/>
        <w:rPr>
          <w:b/>
          <w:sz w:val="24"/>
          <w:szCs w:val="24"/>
        </w:rPr>
      </w:pPr>
      <w:bookmarkStart w:id="0" w:name="_Hlk167696794"/>
      <w:r>
        <w:rPr>
          <w:b/>
          <w:sz w:val="24"/>
          <w:szCs w:val="24"/>
        </w:rPr>
        <w:pict w14:anchorId="657454DB">
          <v:rect id="Прямоугольник 2" o:spid="_x0000_s1030" style="position:absolute;left:0;text-align:left;margin-left:-6.25pt;margin-top:-13.1pt;width:484.5pt;height:755.15pt;z-index:-251658240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" filled="f" strokeweight="2pt"/>
        </w:pict>
      </w:r>
      <w:r w:rsidR="000C4C9C" w:rsidRPr="00524E87">
        <w:rPr>
          <w:b/>
          <w:sz w:val="24"/>
          <w:szCs w:val="24"/>
        </w:rPr>
        <w:t xml:space="preserve">МИНИСТЕРСТВО </w:t>
      </w:r>
      <w:r w:rsidR="00E47879" w:rsidRPr="00524E87">
        <w:rPr>
          <w:b/>
          <w:sz w:val="24"/>
          <w:szCs w:val="24"/>
        </w:rPr>
        <w:t xml:space="preserve">НАУКИ </w:t>
      </w:r>
      <w:r w:rsidR="00E47879">
        <w:rPr>
          <w:b/>
          <w:sz w:val="24"/>
          <w:szCs w:val="24"/>
        </w:rPr>
        <w:t>И ВЫСШЕГО ОБРАЗОВАНИЯ</w:t>
      </w:r>
      <w:r w:rsidR="000C4C9C" w:rsidRPr="00524E87">
        <w:rPr>
          <w:b/>
          <w:sz w:val="24"/>
          <w:szCs w:val="24"/>
        </w:rPr>
        <w:t xml:space="preserve"> РОССИЙСКОЙ ФЕДЕРАЦИИ</w:t>
      </w:r>
      <w:r w:rsidR="004D7BF7" w:rsidRPr="00524E87">
        <w:rPr>
          <w:b/>
          <w:sz w:val="24"/>
          <w:szCs w:val="24"/>
        </w:rPr>
        <w:br/>
      </w:r>
      <w:r w:rsidR="000C4C9C" w:rsidRPr="00524E87">
        <w:rPr>
          <w:b/>
          <w:sz w:val="24"/>
          <w:szCs w:val="24"/>
        </w:rPr>
        <w:t xml:space="preserve">федеральное государственное автономное образовательное </w:t>
      </w:r>
      <w:r w:rsidR="000C4C9C" w:rsidRPr="00524E87">
        <w:rPr>
          <w:b/>
          <w:sz w:val="24"/>
          <w:szCs w:val="24"/>
        </w:rPr>
        <w:br/>
        <w:t xml:space="preserve">учреждение высшего образования </w:t>
      </w:r>
      <w:r w:rsidR="000C4C9C" w:rsidRPr="00524E87">
        <w:rPr>
          <w:b/>
          <w:sz w:val="24"/>
          <w:szCs w:val="24"/>
        </w:rPr>
        <w:br/>
        <w:t>«Санкт-Петербургский политехнический университет Петра Великого»</w:t>
      </w:r>
      <w:r w:rsidR="004D7BF7" w:rsidRPr="00524E87">
        <w:rPr>
          <w:b/>
          <w:sz w:val="24"/>
          <w:szCs w:val="24"/>
        </w:rPr>
        <w:br/>
      </w:r>
      <w:r w:rsidR="00E47879">
        <w:rPr>
          <w:b/>
          <w:caps/>
          <w:sz w:val="24"/>
          <w:szCs w:val="24"/>
        </w:rPr>
        <w:t>ИНСТ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99"/>
        <w:gridCol w:w="4924"/>
      </w:tblGrid>
      <w:tr w:rsidR="000C4C9C" w14:paraId="309914D7" w14:textId="77777777" w:rsidTr="000C4C9C">
        <w:trPr>
          <w:trHeight w:val="1441"/>
        </w:trPr>
        <w:tc>
          <w:tcPr>
            <w:tcW w:w="1969" w:type="pct"/>
          </w:tcPr>
          <w:p w14:paraId="2B10D329" w14:textId="77777777" w:rsidR="000C4C9C" w:rsidRDefault="000C4C9C" w:rsidP="000A52E8">
            <w:pPr>
              <w:rPr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14:paraId="3F81A549" w14:textId="77777777" w:rsidR="000C4C9C" w:rsidRDefault="000C4C9C" w:rsidP="004D7BF7">
            <w:pPr>
              <w:ind w:left="1115"/>
              <w:rPr>
                <w:sz w:val="18"/>
                <w:szCs w:val="18"/>
                <w:lang w:eastAsia="ru-RU"/>
              </w:rPr>
            </w:pPr>
            <w:r>
              <w:rPr>
                <w:b/>
                <w:szCs w:val="28"/>
                <w:lang w:eastAsia="ru-RU"/>
              </w:rPr>
              <w:t>Допустить к защите</w:t>
            </w:r>
            <w:r w:rsidR="004D7BF7">
              <w:rPr>
                <w:b/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 xml:space="preserve">Заместитель директора 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>по УМР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position w:val="-6"/>
                <w:sz w:val="18"/>
                <w:szCs w:val="18"/>
                <w:lang w:eastAsia="ru-RU"/>
              </w:rPr>
              <w:t>_________</w:t>
            </w:r>
            <w:r w:rsidR="004D7BF7">
              <w:rPr>
                <w:position w:val="-6"/>
                <w:sz w:val="18"/>
                <w:szCs w:val="18"/>
                <w:lang w:eastAsia="ru-RU"/>
              </w:rPr>
              <w:t>___</w:t>
            </w:r>
            <w:r>
              <w:rPr>
                <w:position w:val="-6"/>
                <w:sz w:val="18"/>
                <w:szCs w:val="18"/>
                <w:lang w:eastAsia="ru-RU"/>
              </w:rPr>
              <w:t xml:space="preserve">       </w:t>
            </w:r>
            <w:r>
              <w:rPr>
                <w:position w:val="-6"/>
                <w:sz w:val="24"/>
                <w:szCs w:val="24"/>
                <w:u w:val="single"/>
                <w:lang w:eastAsia="ru-RU"/>
              </w:rPr>
              <w:t xml:space="preserve">Е.Г. </w:t>
            </w:r>
            <w:proofErr w:type="spellStart"/>
            <w:r>
              <w:rPr>
                <w:position w:val="-6"/>
                <w:sz w:val="24"/>
                <w:szCs w:val="24"/>
                <w:u w:val="single"/>
                <w:lang w:eastAsia="ru-RU"/>
              </w:rPr>
              <w:t>Конакина</w:t>
            </w:r>
            <w:proofErr w:type="spellEnd"/>
            <w:r>
              <w:rPr>
                <w:position w:val="-6"/>
                <w:sz w:val="18"/>
                <w:szCs w:val="18"/>
                <w:lang w:eastAsia="ru-RU"/>
              </w:rPr>
              <w:t>_</w:t>
            </w:r>
            <w:r>
              <w:rPr>
                <w:sz w:val="18"/>
                <w:szCs w:val="18"/>
                <w:lang w:eastAsia="ru-RU"/>
              </w:rPr>
              <w:t xml:space="preserve">     </w:t>
            </w:r>
          </w:p>
          <w:p w14:paraId="6BAEAFBE" w14:textId="77777777" w:rsidR="000C4C9C" w:rsidRDefault="004D7BF7" w:rsidP="004D7BF7">
            <w:pPr>
              <w:ind w:left="1115"/>
              <w:rPr>
                <w:position w:val="-6"/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        </w:t>
            </w:r>
            <w:r w:rsidR="000C4C9C">
              <w:rPr>
                <w:sz w:val="18"/>
                <w:szCs w:val="18"/>
                <w:lang w:eastAsia="ru-RU"/>
              </w:rPr>
              <w:t>(</w:t>
            </w:r>
            <w:proofErr w:type="gramStart"/>
            <w:r w:rsidR="000C4C9C">
              <w:rPr>
                <w:sz w:val="18"/>
                <w:szCs w:val="18"/>
                <w:lang w:eastAsia="ru-RU"/>
              </w:rPr>
              <w:t xml:space="preserve">Подпись)   </w:t>
            </w:r>
            <w:proofErr w:type="gramEnd"/>
            <w:r w:rsidR="000C4C9C">
              <w:rPr>
                <w:sz w:val="18"/>
                <w:szCs w:val="18"/>
                <w:lang w:eastAsia="ru-RU"/>
              </w:rPr>
              <w:t xml:space="preserve">             (ФИО)</w:t>
            </w:r>
          </w:p>
          <w:p w14:paraId="2798FE24" w14:textId="09723A2B" w:rsidR="000C4C9C" w:rsidRDefault="000C4C9C" w:rsidP="000A52E8">
            <w:pPr>
              <w:rPr>
                <w:b/>
                <w:sz w:val="32"/>
                <w:szCs w:val="32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        </w:t>
            </w:r>
            <w:r w:rsidR="00AF0671">
              <w:rPr>
                <w:sz w:val="24"/>
                <w:szCs w:val="24"/>
                <w:lang w:eastAsia="ru-RU"/>
              </w:rPr>
              <w:t xml:space="preserve">           «__</w:t>
            </w:r>
            <w:proofErr w:type="gramStart"/>
            <w:r w:rsidR="00AF0671">
              <w:rPr>
                <w:sz w:val="24"/>
                <w:szCs w:val="24"/>
                <w:lang w:eastAsia="ru-RU"/>
              </w:rPr>
              <w:t>_»_</w:t>
            </w:r>
            <w:proofErr w:type="gramEnd"/>
            <w:r w:rsidR="00AF0671">
              <w:rPr>
                <w:sz w:val="24"/>
                <w:szCs w:val="24"/>
                <w:lang w:eastAsia="ru-RU"/>
              </w:rPr>
              <w:t>_________  202</w:t>
            </w:r>
            <w:r w:rsidR="00B757F4">
              <w:rPr>
                <w:sz w:val="24"/>
                <w:szCs w:val="24"/>
                <w:lang w:eastAsia="ru-RU"/>
              </w:rPr>
              <w:t>4</w:t>
            </w:r>
            <w:r>
              <w:rPr>
                <w:sz w:val="24"/>
                <w:szCs w:val="24"/>
                <w:lang w:eastAsia="ru-RU"/>
              </w:rPr>
              <w:t xml:space="preserve"> г.</w:t>
            </w:r>
            <w:r>
              <w:rPr>
                <w:sz w:val="24"/>
                <w:szCs w:val="24"/>
                <w:lang w:eastAsia="ru-RU"/>
              </w:rPr>
              <w:tab/>
            </w:r>
          </w:p>
          <w:p w14:paraId="335A7722" w14:textId="77777777" w:rsidR="000C4C9C" w:rsidRDefault="000C4C9C" w:rsidP="000A52E8">
            <w:pPr>
              <w:ind w:left="3540"/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0C4C9C" w14:paraId="4FFA93A8" w14:textId="77777777" w:rsidTr="000C4C9C">
        <w:trPr>
          <w:trHeight w:val="673"/>
        </w:trPr>
        <w:tc>
          <w:tcPr>
            <w:tcW w:w="1969" w:type="pct"/>
            <w:hideMark/>
          </w:tcPr>
          <w:p w14:paraId="7BC14C80" w14:textId="77777777" w:rsidR="000C4C9C" w:rsidRDefault="000C4C9C" w:rsidP="000A52E8">
            <w:pPr>
              <w:rPr>
                <w:szCs w:val="28"/>
                <w:lang w:eastAsia="ru-RU"/>
              </w:rPr>
            </w:pPr>
            <w:r>
              <w:rPr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14:paraId="41A0C6E2" w14:textId="77777777" w:rsidR="000C4C9C" w:rsidRDefault="000C4C9C" w:rsidP="000A52E8">
            <w:pPr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</w:tbl>
    <w:p w14:paraId="5AFF7FC7" w14:textId="7D70CD38" w:rsidR="000C4C9C" w:rsidRDefault="000C4C9C" w:rsidP="00C81A63">
      <w:pPr>
        <w:tabs>
          <w:tab w:val="center" w:pos="4796"/>
          <w:tab w:val="left" w:pos="7635"/>
        </w:tabs>
        <w:spacing w:before="800" w:after="1600"/>
        <w:ind w:left="238"/>
        <w:jc w:val="center"/>
        <w:rPr>
          <w:szCs w:val="28"/>
          <w:u w:val="single"/>
        </w:rPr>
      </w:pPr>
      <w:r w:rsidRPr="000C4C9C">
        <w:rPr>
          <w:b/>
          <w:caps/>
          <w:sz w:val="36"/>
        </w:rPr>
        <w:t>курсовой проект</w:t>
      </w:r>
      <w:r w:rsidR="004D7BF7">
        <w:rPr>
          <w:b/>
          <w:caps/>
          <w:sz w:val="40"/>
          <w:szCs w:val="28"/>
        </w:rPr>
        <w:br/>
      </w:r>
      <w:proofErr w:type="gramStart"/>
      <w:r>
        <w:rPr>
          <w:szCs w:val="28"/>
        </w:rPr>
        <w:t>Тема</w:t>
      </w:r>
      <w:r w:rsidR="00182392">
        <w:rPr>
          <w:szCs w:val="28"/>
        </w:rPr>
        <w:t>:</w:t>
      </w:r>
      <w:r>
        <w:rPr>
          <w:szCs w:val="28"/>
        </w:rPr>
        <w:t xml:space="preserve"> </w:t>
      </w:r>
      <w:r w:rsidR="00524E87">
        <w:rPr>
          <w:szCs w:val="28"/>
        </w:rPr>
        <w:t xml:space="preserve"> </w:t>
      </w:r>
      <w:r w:rsidRPr="00C81A63">
        <w:rPr>
          <w:szCs w:val="28"/>
          <w:u w:val="single"/>
        </w:rPr>
        <w:t>«</w:t>
      </w:r>
      <w:proofErr w:type="gramEnd"/>
      <w:r w:rsidR="00C81A63" w:rsidRPr="00C81A63">
        <w:rPr>
          <w:caps/>
          <w:szCs w:val="28"/>
          <w:u w:val="single"/>
        </w:rPr>
        <w:t xml:space="preserve">Приложение для работы с </w:t>
      </w:r>
      <w:r w:rsidR="00F5172A">
        <w:rPr>
          <w:caps/>
          <w:szCs w:val="28"/>
          <w:u w:val="single"/>
        </w:rPr>
        <w:t>базой данных</w:t>
      </w:r>
      <w:r w:rsidR="00C81A63" w:rsidRPr="00C81A63">
        <w:rPr>
          <w:caps/>
          <w:szCs w:val="28"/>
          <w:u w:val="single"/>
        </w:rPr>
        <w:t xml:space="preserve"> «Магазин Теплоснобжения</w:t>
      </w:r>
      <w:r w:rsidRPr="00C81A63">
        <w:rPr>
          <w:szCs w:val="28"/>
          <w:u w:val="single"/>
        </w:rPr>
        <w:t>»</w:t>
      </w:r>
    </w:p>
    <w:p w14:paraId="16D5D6C7" w14:textId="66D72CB0" w:rsidR="000C4C9C" w:rsidRDefault="000C4C9C" w:rsidP="004D7BF7">
      <w:pPr>
        <w:spacing w:before="240" w:after="480"/>
        <w:ind w:left="238"/>
        <w:jc w:val="center"/>
        <w:rPr>
          <w:szCs w:val="28"/>
          <w:u w:val="single"/>
        </w:rPr>
      </w:pPr>
      <w:r>
        <w:rPr>
          <w:szCs w:val="28"/>
        </w:rPr>
        <w:t>специальность</w:t>
      </w:r>
      <w:r w:rsidRPr="00524E87">
        <w:rPr>
          <w:szCs w:val="28"/>
        </w:rPr>
        <w:t xml:space="preserve"> </w:t>
      </w:r>
      <w:r>
        <w:rPr>
          <w:szCs w:val="28"/>
          <w:u w:val="single"/>
        </w:rPr>
        <w:tab/>
        <w:t>09.02.0</w:t>
      </w:r>
      <w:r w:rsidR="002A3F35">
        <w:rPr>
          <w:szCs w:val="28"/>
          <w:u w:val="single"/>
        </w:rPr>
        <w:t>7</w:t>
      </w:r>
      <w:r>
        <w:rPr>
          <w:szCs w:val="28"/>
          <w:u w:val="single"/>
        </w:rPr>
        <w:t xml:space="preserve">  </w:t>
      </w:r>
      <w:r w:rsidR="00524E87" w:rsidRPr="00524E87">
        <w:rPr>
          <w:szCs w:val="28"/>
        </w:rPr>
        <w:t xml:space="preserve"> </w:t>
      </w:r>
      <w:r>
        <w:rPr>
          <w:szCs w:val="28"/>
        </w:rPr>
        <w:t>группа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329</w:t>
      </w:r>
      <w:r w:rsidR="00182392">
        <w:rPr>
          <w:szCs w:val="28"/>
          <w:u w:val="single"/>
        </w:rPr>
        <w:t>19</w:t>
      </w:r>
      <w:r>
        <w:rPr>
          <w:szCs w:val="28"/>
          <w:u w:val="single"/>
        </w:rPr>
        <w:t>/2</w:t>
      </w:r>
    </w:p>
    <w:p w14:paraId="249D4FD6" w14:textId="08E8B503" w:rsidR="004D7BF7" w:rsidRPr="00524E87" w:rsidRDefault="000C4C9C" w:rsidP="00524E87">
      <w:pPr>
        <w:spacing w:before="1600"/>
        <w:ind w:left="992"/>
        <w:rPr>
          <w:sz w:val="20"/>
        </w:rPr>
      </w:pPr>
      <w:r>
        <w:rPr>
          <w:szCs w:val="28"/>
        </w:rPr>
        <w:t xml:space="preserve">Студент (ка)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Pr="000C4C9C">
        <w:rPr>
          <w:szCs w:val="28"/>
        </w:rPr>
        <w:t xml:space="preserve"> </w:t>
      </w:r>
      <w:r w:rsidR="00E47879">
        <w:rPr>
          <w:szCs w:val="28"/>
        </w:rPr>
        <w:t xml:space="preserve">  </w:t>
      </w:r>
      <w:r w:rsidR="00C81A63">
        <w:rPr>
          <w:szCs w:val="28"/>
        </w:rPr>
        <w:t xml:space="preserve">   </w:t>
      </w:r>
      <w:r w:rsidR="00E47879">
        <w:rPr>
          <w:szCs w:val="28"/>
        </w:rPr>
        <w:t xml:space="preserve">  </w:t>
      </w:r>
      <w:r w:rsidR="00C81A63">
        <w:rPr>
          <w:szCs w:val="28"/>
          <w:u w:val="single"/>
        </w:rPr>
        <w:t>Зайцева Д.А.</w:t>
      </w:r>
      <w:r w:rsidR="004D7BF7">
        <w:rPr>
          <w:szCs w:val="28"/>
        </w:rPr>
        <w:br/>
      </w:r>
      <w:r>
        <w:rPr>
          <w:sz w:val="20"/>
        </w:rPr>
        <w:t xml:space="preserve"> 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47879">
        <w:rPr>
          <w:sz w:val="20"/>
        </w:rPr>
        <w:t xml:space="preserve">    </w:t>
      </w:r>
      <w:proofErr w:type="gramStart"/>
      <w:r w:rsidR="00E47879">
        <w:rPr>
          <w:sz w:val="20"/>
        </w:rPr>
        <w:t xml:space="preserve">   </w:t>
      </w:r>
      <w:r>
        <w:rPr>
          <w:sz w:val="20"/>
        </w:rPr>
        <w:t>(</w:t>
      </w:r>
      <w:proofErr w:type="gramEnd"/>
      <w:r>
        <w:rPr>
          <w:sz w:val="20"/>
        </w:rPr>
        <w:t>ФИО)</w:t>
      </w:r>
      <w:r w:rsidR="00524E87">
        <w:rPr>
          <w:sz w:val="20"/>
        </w:rPr>
        <w:br/>
      </w:r>
      <w:r>
        <w:rPr>
          <w:szCs w:val="28"/>
        </w:rPr>
        <w:t xml:space="preserve">Преподаватель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proofErr w:type="spellStart"/>
      <w:r>
        <w:rPr>
          <w:szCs w:val="28"/>
          <w:u w:val="single"/>
        </w:rPr>
        <w:t>Девятко</w:t>
      </w:r>
      <w:proofErr w:type="spellEnd"/>
      <w:r>
        <w:rPr>
          <w:szCs w:val="28"/>
          <w:u w:val="single"/>
        </w:rPr>
        <w:t xml:space="preserve"> Н.С.</w:t>
      </w:r>
    </w:p>
    <w:p w14:paraId="420C796B" w14:textId="77777777" w:rsidR="00FF09AA" w:rsidRDefault="000C4C9C" w:rsidP="00FF09AA">
      <w:pPr>
        <w:ind w:left="993"/>
        <w:rPr>
          <w:sz w:val="20"/>
        </w:rPr>
      </w:pPr>
      <w:r>
        <w:rPr>
          <w:sz w:val="20"/>
        </w:rPr>
        <w:t xml:space="preserve">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22B9E">
        <w:rPr>
          <w:sz w:val="20"/>
        </w:rPr>
        <w:tab/>
      </w:r>
      <w:r>
        <w:rPr>
          <w:sz w:val="20"/>
        </w:rPr>
        <w:t>(ФИО)</w:t>
      </w:r>
      <w:r w:rsidR="00FF09AA">
        <w:rPr>
          <w:sz w:val="20"/>
        </w:rPr>
        <w:br/>
      </w:r>
    </w:p>
    <w:p w14:paraId="739ACBF2" w14:textId="77777777" w:rsidR="00FF09AA" w:rsidRDefault="00FF09AA" w:rsidP="00FF09AA">
      <w:pPr>
        <w:ind w:left="993"/>
        <w:rPr>
          <w:sz w:val="20"/>
        </w:rPr>
      </w:pPr>
    </w:p>
    <w:p w14:paraId="148EE719" w14:textId="77777777" w:rsidR="00FF09AA" w:rsidRDefault="00FF09AA" w:rsidP="00FF09AA">
      <w:pPr>
        <w:ind w:left="993"/>
        <w:rPr>
          <w:sz w:val="20"/>
        </w:rPr>
      </w:pPr>
    </w:p>
    <w:p w14:paraId="49445803" w14:textId="77777777" w:rsidR="00FF09AA" w:rsidRDefault="00FF09AA" w:rsidP="00FF09AA">
      <w:pPr>
        <w:ind w:left="993"/>
        <w:rPr>
          <w:sz w:val="20"/>
        </w:rPr>
      </w:pPr>
    </w:p>
    <w:p w14:paraId="0DEAF93F" w14:textId="77777777" w:rsidR="00FF09AA" w:rsidRDefault="00FF09AA" w:rsidP="00197041">
      <w:pPr>
        <w:rPr>
          <w:sz w:val="20"/>
        </w:rPr>
      </w:pPr>
    </w:p>
    <w:p w14:paraId="0A689864" w14:textId="77777777" w:rsidR="00FF09AA" w:rsidRDefault="00FF09AA" w:rsidP="00FF09AA">
      <w:pPr>
        <w:ind w:left="993"/>
        <w:rPr>
          <w:sz w:val="20"/>
        </w:rPr>
      </w:pPr>
    </w:p>
    <w:p w14:paraId="69AAF823" w14:textId="77777777" w:rsidR="00FF09AA" w:rsidRDefault="00FF09AA" w:rsidP="00FF09AA">
      <w:pPr>
        <w:ind w:left="993"/>
        <w:rPr>
          <w:sz w:val="20"/>
        </w:rPr>
      </w:pPr>
    </w:p>
    <w:p w14:paraId="5EFE3F50" w14:textId="4D9190ED" w:rsidR="000C4C9C" w:rsidRPr="00C16236" w:rsidRDefault="004D7BF7" w:rsidP="00FF09AA">
      <w:pPr>
        <w:ind w:left="993"/>
        <w:jc w:val="center"/>
        <w:rPr>
          <w:sz w:val="24"/>
          <w:szCs w:val="24"/>
        </w:rPr>
      </w:pPr>
      <w:r>
        <w:rPr>
          <w:sz w:val="24"/>
          <w:szCs w:val="24"/>
        </w:rPr>
        <w:t>Санкт-Петербург</w:t>
      </w:r>
      <w:r>
        <w:rPr>
          <w:sz w:val="24"/>
          <w:szCs w:val="24"/>
        </w:rPr>
        <w:br/>
      </w:r>
      <w:r w:rsidR="00AF0671">
        <w:rPr>
          <w:sz w:val="24"/>
          <w:szCs w:val="24"/>
        </w:rPr>
        <w:t>202</w:t>
      </w:r>
      <w:r w:rsidR="00B757F4">
        <w:rPr>
          <w:sz w:val="24"/>
          <w:szCs w:val="24"/>
        </w:rPr>
        <w:t>4</w:t>
      </w:r>
    </w:p>
    <w:p w14:paraId="5ACFCFC7" w14:textId="77777777" w:rsidR="003713EB" w:rsidRDefault="003713EB" w:rsidP="009A7AE8">
      <w:pPr>
        <w:pStyle w:val="11"/>
        <w:widowControl/>
        <w:spacing w:line="360" w:lineRule="auto"/>
        <w:rPr>
          <w:b/>
          <w:sz w:val="28"/>
          <w:lang w:val="ru-RU"/>
        </w:rPr>
        <w:sectPr w:rsidR="003713EB" w:rsidSect="00FF09AA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</w:p>
    <w:p w14:paraId="7162FED3" w14:textId="77777777" w:rsidR="00271DEA" w:rsidRPr="004D7BF7" w:rsidRDefault="000A52E8" w:rsidP="00291591">
      <w:pPr>
        <w:pStyle w:val="11"/>
        <w:widowControl/>
        <w:spacing w:line="360" w:lineRule="auto"/>
        <w:jc w:val="center"/>
        <w:rPr>
          <w:caps/>
          <w:sz w:val="28"/>
          <w:szCs w:val="28"/>
          <w:lang w:val="ru-RU"/>
        </w:rPr>
      </w:pPr>
      <w:r w:rsidRPr="004D7BF7">
        <w:rPr>
          <w:cap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Cs w:val="0"/>
          <w:color w:val="auto"/>
          <w:szCs w:val="20"/>
          <w:lang w:eastAsia="en-US"/>
        </w:rPr>
        <w:id w:val="137889594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DD6D651" w14:textId="77777777" w:rsidR="000A52E8" w:rsidRPr="001C2B23" w:rsidRDefault="000A52E8" w:rsidP="001366A7">
          <w:pPr>
            <w:pStyle w:val="afd"/>
          </w:pPr>
        </w:p>
        <w:p w14:paraId="1B5D03A4" w14:textId="606EA353" w:rsidR="006676CC" w:rsidRDefault="004A15D3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0A52E8">
            <w:instrText xml:space="preserve"> TOC \o "1-3" \h \z \u </w:instrText>
          </w:r>
          <w:r>
            <w:fldChar w:fldCharType="separate"/>
          </w:r>
          <w:hyperlink w:anchor="_Toc167696370" w:history="1">
            <w:r w:rsidR="006676CC" w:rsidRPr="00210E8C">
              <w:rPr>
                <w:rStyle w:val="ac"/>
                <w:noProof/>
              </w:rPr>
              <w:t>ВВЕДЕНИЕ</w:t>
            </w:r>
            <w:r w:rsidR="006676CC">
              <w:rPr>
                <w:noProof/>
                <w:webHidden/>
              </w:rPr>
              <w:tab/>
            </w:r>
            <w:r w:rsidR="006676CC">
              <w:rPr>
                <w:noProof/>
                <w:webHidden/>
              </w:rPr>
              <w:fldChar w:fldCharType="begin"/>
            </w:r>
            <w:r w:rsidR="006676CC">
              <w:rPr>
                <w:noProof/>
                <w:webHidden/>
              </w:rPr>
              <w:instrText xml:space="preserve"> PAGEREF _Toc167696370 \h </w:instrText>
            </w:r>
            <w:r w:rsidR="006676CC">
              <w:rPr>
                <w:noProof/>
                <w:webHidden/>
              </w:rPr>
            </w:r>
            <w:r w:rsidR="006676CC">
              <w:rPr>
                <w:noProof/>
                <w:webHidden/>
              </w:rPr>
              <w:fldChar w:fldCharType="separate"/>
            </w:r>
            <w:r w:rsidR="006676CC">
              <w:rPr>
                <w:noProof/>
                <w:webHidden/>
              </w:rPr>
              <w:t>2</w:t>
            </w:r>
            <w:r w:rsidR="006676CC">
              <w:rPr>
                <w:noProof/>
                <w:webHidden/>
              </w:rPr>
              <w:fldChar w:fldCharType="end"/>
            </w:r>
          </w:hyperlink>
        </w:p>
        <w:p w14:paraId="5A6177AE" w14:textId="377E75A9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1" w:history="1">
            <w:r w:rsidRPr="00210E8C">
              <w:rPr>
                <w:rStyle w:val="ac"/>
                <w:noProof/>
              </w:rPr>
              <w:t>1.  ТЕОРЕТИЧЕСКИЕ</w:t>
            </w:r>
            <w:r w:rsidRPr="00210E8C">
              <w:rPr>
                <w:rStyle w:val="ac"/>
                <w:rFonts w:ascii="Symusic" w:hAnsi="Symusic" w:cs="Symusic"/>
                <w:noProof/>
              </w:rPr>
              <w:t xml:space="preserve"> </w:t>
            </w:r>
            <w:r w:rsidRPr="00210E8C">
              <w:rPr>
                <w:rStyle w:val="ac"/>
                <w:noProof/>
              </w:rPr>
              <w:t>ОСНОВЫ</w:t>
            </w:r>
            <w:r w:rsidRPr="00210E8C">
              <w:rPr>
                <w:rStyle w:val="ac"/>
                <w:rFonts w:ascii="Symusic" w:hAnsi="Symusic" w:cs="Symusic"/>
                <w:noProof/>
              </w:rPr>
              <w:t xml:space="preserve"> </w:t>
            </w:r>
            <w:r w:rsidRPr="00210E8C">
              <w:rPr>
                <w:rStyle w:val="ac"/>
                <w:noProof/>
              </w:rPr>
              <w:t>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92487" w14:textId="5B0DF3D3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2" w:history="1">
            <w:r w:rsidRPr="00210E8C">
              <w:rPr>
                <w:rStyle w:val="ac"/>
                <w:noProof/>
              </w:rPr>
              <w:t>1.1. 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3B3278" w14:textId="2AF0BC44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3" w:history="1">
            <w:r w:rsidRPr="00210E8C">
              <w:rPr>
                <w:rStyle w:val="ac"/>
                <w:noProof/>
              </w:rPr>
              <w:t>1.2.  Анализ метод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C2738" w14:textId="12C64FF1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4" w:history="1">
            <w:r w:rsidRPr="00210E8C">
              <w:rPr>
                <w:rStyle w:val="ac"/>
                <w:noProof/>
              </w:rPr>
              <w:t>1.3.  Обзор средств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9727A" w14:textId="507DE1BC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5" w:history="1">
            <w:r w:rsidRPr="00210E8C">
              <w:rPr>
                <w:rStyle w:val="ac"/>
                <w:noProof/>
              </w:rPr>
              <w:t xml:space="preserve">1.4.  Описание языка </w:t>
            </w:r>
            <w:r w:rsidRPr="00210E8C">
              <w:rPr>
                <w:rStyle w:val="ac"/>
                <w:noProof/>
                <w:lang w:val="en-US"/>
              </w:rPr>
              <w:t>C</w:t>
            </w:r>
            <w:r w:rsidRPr="00210E8C">
              <w:rPr>
                <w:rStyle w:val="ac"/>
                <w:noProof/>
              </w:rPr>
              <w:t>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971B6" w14:textId="101DAF68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6" w:history="1">
            <w:r w:rsidRPr="00210E8C">
              <w:rPr>
                <w:rStyle w:val="ac"/>
                <w:noProof/>
              </w:rPr>
              <w:t>2.  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C2037" w14:textId="4D6EF6B6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7" w:history="1">
            <w:r w:rsidRPr="00210E8C">
              <w:rPr>
                <w:rStyle w:val="ac"/>
                <w:noProof/>
              </w:rPr>
              <w:t>2.1.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CDAA9" w14:textId="30F91C35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8" w:history="1">
            <w:r w:rsidRPr="00210E8C">
              <w:rPr>
                <w:rStyle w:val="ac"/>
                <w:noProof/>
              </w:rPr>
              <w:t>2.1.1. 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D68D2" w14:textId="49E91B0B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79" w:history="1">
            <w:r w:rsidRPr="00210E8C">
              <w:rPr>
                <w:rStyle w:val="ac"/>
                <w:noProof/>
              </w:rPr>
              <w:t>2.1.2.  Назнач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B41EA" w14:textId="5E84DF4A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0" w:history="1">
            <w:r w:rsidRPr="00210E8C">
              <w:rPr>
                <w:rStyle w:val="ac"/>
                <w:noProof/>
              </w:rPr>
              <w:t>2.2.  Проектирование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C9124" w14:textId="321A3EBD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1" w:history="1">
            <w:r w:rsidRPr="00210E8C">
              <w:rPr>
                <w:rStyle w:val="ac"/>
                <w:noProof/>
              </w:rPr>
              <w:t>2.2.1.  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8D177" w14:textId="0E81E43A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2" w:history="1">
            <w:r w:rsidRPr="00210E8C">
              <w:rPr>
                <w:rStyle w:val="ac"/>
                <w:noProof/>
              </w:rPr>
              <w:t>2.2.2.  Диаграмма последователь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8B5B2" w14:textId="0454216E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3" w:history="1">
            <w:r w:rsidRPr="00210E8C">
              <w:rPr>
                <w:rStyle w:val="ac"/>
                <w:noProof/>
              </w:rPr>
              <w:t>2.3. 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F43FC" w14:textId="6D783B33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4" w:history="1">
            <w:r w:rsidRPr="00210E8C">
              <w:rPr>
                <w:rStyle w:val="ac"/>
                <w:noProof/>
              </w:rPr>
              <w:t>2.4. 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FD79D" w14:textId="3AAE6472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5" w:history="1">
            <w:r w:rsidRPr="00210E8C">
              <w:rPr>
                <w:rStyle w:val="ac"/>
                <w:noProof/>
              </w:rPr>
              <w:t>2.4.1. 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F7D4C" w14:textId="5287A4EF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6" w:history="1">
            <w:r w:rsidRPr="00210E8C">
              <w:rPr>
                <w:rStyle w:val="ac"/>
                <w:noProof/>
              </w:rPr>
              <w:t>2.4.2.  Функциональное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6AF96" w14:textId="043613D1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7" w:history="1">
            <w:r w:rsidRPr="00210E8C">
              <w:rPr>
                <w:rStyle w:val="ac"/>
                <w:noProof/>
              </w:rPr>
              <w:t>2.4.3.  Описание логической стру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B0BAC" w14:textId="6C90035A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8" w:history="1">
            <w:r w:rsidRPr="00210E8C">
              <w:rPr>
                <w:rStyle w:val="ac"/>
                <w:noProof/>
              </w:rPr>
              <w:t>2.4.4.  Используемые технические и программны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B9AD5" w14:textId="2C43A9F7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89" w:history="1">
            <w:r w:rsidRPr="00210E8C">
              <w:rPr>
                <w:rStyle w:val="ac"/>
                <w:noProof/>
              </w:rPr>
              <w:t>2.4.5.  Вызов и загруз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F8C95" w14:textId="2B4F569D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0" w:history="1">
            <w:r w:rsidRPr="00210E8C">
              <w:rPr>
                <w:rStyle w:val="ac"/>
                <w:noProof/>
              </w:rPr>
              <w:t>2.5.  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11A9A" w14:textId="1A3D16C2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1" w:history="1">
            <w:r w:rsidRPr="00210E8C">
              <w:rPr>
                <w:rStyle w:val="ac"/>
                <w:noProof/>
              </w:rPr>
              <w:t>2.5.1.  Объект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6640F" w14:textId="4BF8207B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2" w:history="1">
            <w:r w:rsidRPr="00210E8C">
              <w:rPr>
                <w:rStyle w:val="ac"/>
                <w:noProof/>
              </w:rPr>
              <w:t>2.5.2.  Цель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94C52" w14:textId="51B5D64C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3" w:history="1">
            <w:r w:rsidRPr="00210E8C">
              <w:rPr>
                <w:rStyle w:val="ac"/>
                <w:noProof/>
              </w:rPr>
              <w:t>2.5.3. 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1BA75" w14:textId="1CC8BBEF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4" w:history="1">
            <w:r w:rsidRPr="00210E8C">
              <w:rPr>
                <w:rStyle w:val="ac"/>
                <w:noProof/>
              </w:rPr>
              <w:t>2.5.4. 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AFE15" w14:textId="03303DA9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5" w:history="1">
            <w:r w:rsidRPr="00210E8C">
              <w:rPr>
                <w:rStyle w:val="ac"/>
                <w:noProof/>
              </w:rPr>
              <w:t>2.5.5.  Средства и порядок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F254E8" w14:textId="3F523E19" w:rsidR="006676CC" w:rsidRDefault="006676CC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6" w:history="1">
            <w:r w:rsidRPr="00210E8C">
              <w:rPr>
                <w:rStyle w:val="ac"/>
                <w:noProof/>
              </w:rPr>
              <w:t>2.5.6.  Методы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003B4" w14:textId="180356B4" w:rsidR="006676CC" w:rsidRDefault="006676CC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7" w:history="1">
            <w:r w:rsidRPr="00210E8C">
              <w:rPr>
                <w:rStyle w:val="ac"/>
                <w:noProof/>
              </w:rPr>
              <w:t>2.7.  Протокол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AC571" w14:textId="5798142E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8" w:history="1">
            <w:r w:rsidRPr="00210E8C">
              <w:rPr>
                <w:rStyle w:val="a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54A9B" w14:textId="5BD8486C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399" w:history="1">
            <w:r w:rsidRPr="00210E8C">
              <w:rPr>
                <w:rStyle w:val="ac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BEBE3" w14:textId="49E9D7EC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400" w:history="1">
            <w:r w:rsidRPr="00210E8C">
              <w:rPr>
                <w:rStyle w:val="ac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251331" w14:textId="36F7FC2A" w:rsidR="006676CC" w:rsidRDefault="006676CC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67696401" w:history="1">
            <w:r w:rsidRPr="00210E8C">
              <w:rPr>
                <w:rStyle w:val="ac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769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6BF05" w14:textId="205E33B1" w:rsidR="000A52E8" w:rsidRDefault="004A15D3" w:rsidP="00F22F73">
          <w:r>
            <w:rPr>
              <w:b/>
              <w:bCs/>
            </w:rPr>
            <w:fldChar w:fldCharType="end"/>
          </w:r>
        </w:p>
      </w:sdtContent>
    </w:sdt>
    <w:p w14:paraId="18F72D3E" w14:textId="77777777" w:rsidR="006A16C0" w:rsidRDefault="006A16C0">
      <w:pPr>
        <w:rPr>
          <w:caps/>
        </w:rPr>
      </w:pPr>
      <w:bookmarkStart w:id="1" w:name="_Toc167696370"/>
      <w:r>
        <w:br w:type="page"/>
      </w:r>
    </w:p>
    <w:bookmarkEnd w:id="0"/>
    <w:p w14:paraId="21EAEA86" w14:textId="26A4BD19" w:rsidR="00271DEA" w:rsidRDefault="002E05D5" w:rsidP="001366A7">
      <w:pPr>
        <w:pStyle w:val="1"/>
      </w:pPr>
      <w:r>
        <w:lastRenderedPageBreak/>
        <w:t>ВВЕДЕНИЕ</w:t>
      </w:r>
      <w:bookmarkEnd w:id="1"/>
    </w:p>
    <w:p w14:paraId="489B7E95" w14:textId="77777777" w:rsidR="00A60EFA" w:rsidRDefault="00E32F72" w:rsidP="00B96A71">
      <w:pPr>
        <w:jc w:val="both"/>
      </w:pPr>
      <w:r>
        <w:tab/>
        <w:t xml:space="preserve">В настоящее время широкой огласке поддается перевод всех сфер жизнедеятельности в цифровой формат. Таким образом можно наблюдать, как компьютеры широко применяются в таких областях как: медицина, промышленность, образование, кораблестроение и др. Применение компьютеров и цифровых технологий в промышленности значительно облегчает труд рабочих и других лиц, привлеченных к этой сфере, так как позволяет быстро доносить информацию между сотрудниками, делегировать обязанности, проверять ход работы и затрат, отслеживать структуру и цели проектов. </w:t>
      </w:r>
    </w:p>
    <w:p w14:paraId="7A368DBA" w14:textId="2B6B1B07" w:rsidR="00E32F72" w:rsidRDefault="00E32F72" w:rsidP="00B96A71">
      <w:pPr>
        <w:ind w:firstLine="567"/>
        <w:jc w:val="both"/>
      </w:pPr>
      <w:r>
        <w:t>Большое количество магазинов так же предпочитает цифровой формат ведения бухгалтерии, что позволяет ускорить процесс обслуживания клиентов, составления отчетов</w:t>
      </w:r>
      <w:r w:rsidR="00A60EFA">
        <w:t xml:space="preserve">, исключить вероятность появления ошибки в расчетах продаж. Так же такой формат ведения документации позволяет облегчить порядок отслеживания работы сотрудников, их должность. </w:t>
      </w:r>
      <w:r w:rsidR="00B96A71">
        <w:t>Помимо этого,</w:t>
      </w:r>
      <w:r w:rsidR="00A60EFA">
        <w:t xml:space="preserve"> такой формат позволяет обеспечить ограничение доступа для различных должностей</w:t>
      </w:r>
      <w:r w:rsidR="00B96A71">
        <w:t>.</w:t>
      </w:r>
    </w:p>
    <w:p w14:paraId="6FB39C99" w14:textId="22BF29CC" w:rsidR="00B96A71" w:rsidRPr="00B96A71" w:rsidRDefault="00B96A71" w:rsidP="00B96A71">
      <w:pPr>
        <w:ind w:firstLine="567"/>
        <w:contextualSpacing/>
        <w:jc w:val="both"/>
        <w:rPr>
          <w:color w:val="000000"/>
          <w:szCs w:val="28"/>
        </w:rPr>
      </w:pPr>
      <w:r>
        <w:t xml:space="preserve">Разработанная в данном курсовом проекте программа может быть использована </w:t>
      </w:r>
      <w:r w:rsidRPr="00B96A71">
        <w:rPr>
          <w:color w:val="000000"/>
          <w:szCs w:val="28"/>
        </w:rPr>
        <w:t>сотрудниками магазина теплоснабжения, для удобного хранения, редактирования и поиска информации, а также разграничения доступа к данным разных видов пользователей: секретарь, администратор, продавец и директор предприятия.</w:t>
      </w:r>
    </w:p>
    <w:p w14:paraId="157B99D1" w14:textId="271A8E71" w:rsidR="00271DEA" w:rsidRPr="00D85CCF" w:rsidRDefault="00271DEA" w:rsidP="001366A7">
      <w:pPr>
        <w:pStyle w:val="1"/>
        <w:rPr>
          <w:rFonts w:ascii="Symusic" w:hAnsi="Symusic" w:cs="Symusic"/>
        </w:rPr>
      </w:pPr>
      <w:r w:rsidRPr="003C4CF5">
        <w:br w:type="page"/>
      </w:r>
      <w:bookmarkStart w:id="2" w:name="_Toc167696371"/>
      <w:r w:rsidR="000C4C9C" w:rsidRPr="000A52E8">
        <w:lastRenderedPageBreak/>
        <w:t>1</w:t>
      </w:r>
      <w:r w:rsidR="007C1DC7">
        <w:t>.</w:t>
      </w:r>
      <w:r w:rsidR="000C4C9C" w:rsidRPr="000A52E8">
        <w:t xml:space="preserve"> </w:t>
      </w:r>
      <w:r w:rsidRPr="000A52E8">
        <w:t xml:space="preserve"> </w:t>
      </w:r>
      <w:r w:rsidRPr="00D85CCF">
        <w:t>Т</w:t>
      </w:r>
      <w:r w:rsidR="005E026D" w:rsidRPr="00D85CCF">
        <w:t>ЕОРЕТИЧЕСКИЕ</w:t>
      </w:r>
      <w:r w:rsidR="005E026D" w:rsidRPr="00D85CCF">
        <w:rPr>
          <w:rFonts w:ascii="Symusic" w:hAnsi="Symusic" w:cs="Symusic"/>
        </w:rPr>
        <w:t xml:space="preserve"> </w:t>
      </w:r>
      <w:r w:rsidR="005E026D" w:rsidRPr="00D85CCF">
        <w:t>ОСНОВЫ</w:t>
      </w:r>
      <w:r w:rsidR="005E026D" w:rsidRPr="00D85CCF">
        <w:rPr>
          <w:rFonts w:ascii="Symusic" w:hAnsi="Symusic" w:cs="Symusic"/>
        </w:rPr>
        <w:t xml:space="preserve"> </w:t>
      </w:r>
      <w:r w:rsidR="005E026D" w:rsidRPr="00D85CCF">
        <w:t>РАЗРАБОТКИ</w:t>
      </w:r>
      <w:bookmarkEnd w:id="2"/>
    </w:p>
    <w:p w14:paraId="41C894B5" w14:textId="47EC6ECA" w:rsidR="00C468E6" w:rsidRDefault="00261D75" w:rsidP="000B34C7">
      <w:pPr>
        <w:pStyle w:val="2"/>
      </w:pPr>
      <w:bookmarkStart w:id="3" w:name="_Toc496192591"/>
      <w:bookmarkStart w:id="4" w:name="_Toc167696372"/>
      <w:r>
        <w:t>1.1</w:t>
      </w:r>
      <w:r w:rsidR="007C1DC7">
        <w:t>.</w:t>
      </w:r>
      <w:r>
        <w:t xml:space="preserve"> </w:t>
      </w:r>
      <w:r w:rsidR="00315BBD">
        <w:t xml:space="preserve"> </w:t>
      </w:r>
      <w:r w:rsidR="00271DEA" w:rsidRPr="00C468E6">
        <w:t>Описание предметной области</w:t>
      </w:r>
      <w:bookmarkEnd w:id="3"/>
      <w:bookmarkEnd w:id="4"/>
    </w:p>
    <w:p w14:paraId="63A06D76" w14:textId="77777777" w:rsidR="0088349A" w:rsidRPr="00A710EB" w:rsidRDefault="0088349A" w:rsidP="00A710EB">
      <w:pPr>
        <w:ind w:firstLine="567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Использование компьютерных средств предоставляет многочисленные преимущества во многих сферах деятельности:</w:t>
      </w:r>
    </w:p>
    <w:p w14:paraId="1C942681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7A95E625" w14:textId="5CFAD448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Автоматизация задач:</w:t>
      </w:r>
      <w:r w:rsidRPr="00A710EB">
        <w:rPr>
          <w:sz w:val="24"/>
          <w:szCs w:val="24"/>
        </w:rPr>
        <w:t xml:space="preserve"> Компьютеры могут выполнять повторяющиеся или сложные задачи с высокой точностью и скоростью, освобождая время и ресурсы для более важной работы</w:t>
      </w:r>
      <w:r w:rsidR="00A710EB" w:rsidRPr="00A710EB">
        <w:rPr>
          <w:sz w:val="24"/>
          <w:szCs w:val="24"/>
        </w:rPr>
        <w:t>;</w:t>
      </w:r>
    </w:p>
    <w:p w14:paraId="63AB1DFD" w14:textId="526C7C6B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Улучшение эффективности:</w:t>
      </w:r>
      <w:r w:rsidRPr="00A710EB">
        <w:rPr>
          <w:sz w:val="24"/>
          <w:szCs w:val="24"/>
        </w:rPr>
        <w:t xml:space="preserve"> Компьютерные системы могут оптимизировать рабочие процессы, сокращать время выполнения задач и повышать производительность</w:t>
      </w:r>
      <w:r w:rsidR="00A710EB" w:rsidRPr="00A710EB">
        <w:rPr>
          <w:sz w:val="24"/>
          <w:szCs w:val="24"/>
        </w:rPr>
        <w:t>;</w:t>
      </w:r>
    </w:p>
    <w:p w14:paraId="36AA5930" w14:textId="10C62F79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Хранение и обработка данных:</w:t>
      </w:r>
      <w:r w:rsidRPr="00A710EB">
        <w:rPr>
          <w:sz w:val="24"/>
          <w:szCs w:val="24"/>
        </w:rPr>
        <w:t xml:space="preserve"> Компьютеры предоставляют надежные и доступные решения для хранения и обработки огромных объемов данных</w:t>
      </w:r>
      <w:r w:rsidR="00A710EB" w:rsidRPr="00A710EB">
        <w:rPr>
          <w:sz w:val="24"/>
          <w:szCs w:val="24"/>
        </w:rPr>
        <w:t>;</w:t>
      </w:r>
    </w:p>
    <w:p w14:paraId="402C5DF4" w14:textId="18730286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Анализ и визуализация данных:</w:t>
      </w:r>
      <w:r w:rsidRPr="00A710EB">
        <w:rPr>
          <w:sz w:val="24"/>
          <w:szCs w:val="24"/>
        </w:rPr>
        <w:t xml:space="preserve"> Компьютерные инструменты позволяют анализировать данные, идентифицировать тенденции и создавать визуальные представления сложных данных для облегчения принятия решений</w:t>
      </w:r>
      <w:r w:rsidR="00A710EB" w:rsidRPr="00A710EB">
        <w:rPr>
          <w:sz w:val="24"/>
          <w:szCs w:val="24"/>
        </w:rPr>
        <w:t>;</w:t>
      </w:r>
    </w:p>
    <w:p w14:paraId="011D397A" w14:textId="6B7235B6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Обмен информацией и общение:</w:t>
      </w:r>
      <w:r w:rsidRPr="00A710EB">
        <w:rPr>
          <w:sz w:val="24"/>
          <w:szCs w:val="24"/>
        </w:rPr>
        <w:t xml:space="preserve"> Компьютерные сети упрощают обмен информацией и совместную работу между коллегами, клиентами и другими заинтересованными сторонами</w:t>
      </w:r>
      <w:r w:rsidR="00A710EB" w:rsidRPr="00A710EB">
        <w:rPr>
          <w:sz w:val="24"/>
          <w:szCs w:val="24"/>
        </w:rPr>
        <w:t>;</w:t>
      </w:r>
    </w:p>
    <w:p w14:paraId="5932BD02" w14:textId="29532456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Повышение качества:</w:t>
      </w:r>
      <w:r w:rsidRPr="00A710EB">
        <w:rPr>
          <w:sz w:val="24"/>
          <w:szCs w:val="24"/>
        </w:rPr>
        <w:t xml:space="preserve"> Компьютерные системы могут применять правила и стандарты для обеспечения точности и согласованности в процессах, что приводит к повышению качества результатов</w:t>
      </w:r>
      <w:r w:rsidR="00A710EB" w:rsidRPr="00A710EB">
        <w:rPr>
          <w:sz w:val="24"/>
          <w:szCs w:val="24"/>
        </w:rPr>
        <w:t>;</w:t>
      </w:r>
    </w:p>
    <w:p w14:paraId="0A89DEB5" w14:textId="7430915C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Инновации и исследования</w:t>
      </w:r>
      <w:r w:rsidRPr="00A710EB">
        <w:rPr>
          <w:sz w:val="24"/>
          <w:szCs w:val="24"/>
        </w:rPr>
        <w:t>: Компьютеры используются для разработки новых продуктов, моделирования и тестирования концепций, а также проведения исследований и экспериментов</w:t>
      </w:r>
      <w:r w:rsidR="00A710EB" w:rsidRPr="00A710EB">
        <w:rPr>
          <w:sz w:val="24"/>
          <w:szCs w:val="24"/>
        </w:rPr>
        <w:t>;</w:t>
      </w:r>
    </w:p>
    <w:p w14:paraId="663170B0" w14:textId="30F8F47A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Улучшение обслуживания клиентов:</w:t>
      </w:r>
      <w:r w:rsidRPr="00A710EB">
        <w:rPr>
          <w:sz w:val="24"/>
          <w:szCs w:val="24"/>
        </w:rPr>
        <w:t xml:space="preserve"> Компьютерные технологии, такие как чат-боты и порталы самообслуживания, позволяют компаниям предоставлять более эффективную и удобную поддержку клиентам</w:t>
      </w:r>
      <w:r w:rsidR="00A710EB" w:rsidRPr="00A710EB">
        <w:rPr>
          <w:sz w:val="24"/>
          <w:szCs w:val="24"/>
        </w:rPr>
        <w:t>;</w:t>
      </w:r>
    </w:p>
    <w:p w14:paraId="11BCECDA" w14:textId="5FEA45FD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Персонализация:</w:t>
      </w:r>
      <w:r w:rsidRPr="00A710EB">
        <w:rPr>
          <w:sz w:val="24"/>
          <w:szCs w:val="24"/>
        </w:rPr>
        <w:t xml:space="preserve"> Компьютерные системы могут отслеживать поведение пользователей и предоставлять персонализированный опыт, соответствующий их индивидуальным потребностям и предпочтениям</w:t>
      </w:r>
      <w:r w:rsidR="00A710EB" w:rsidRPr="00A710EB">
        <w:rPr>
          <w:sz w:val="24"/>
          <w:szCs w:val="24"/>
        </w:rPr>
        <w:t>;</w:t>
      </w:r>
    </w:p>
    <w:p w14:paraId="17D723AA" w14:textId="78067BC9" w:rsidR="0088349A" w:rsidRPr="00A710EB" w:rsidRDefault="0088349A" w:rsidP="00A710EB">
      <w:pPr>
        <w:pStyle w:val="af0"/>
        <w:numPr>
          <w:ilvl w:val="0"/>
          <w:numId w:val="12"/>
        </w:numPr>
        <w:jc w:val="both"/>
        <w:rPr>
          <w:sz w:val="24"/>
          <w:szCs w:val="24"/>
        </w:rPr>
      </w:pPr>
      <w:r w:rsidRPr="00A710EB">
        <w:rPr>
          <w:b/>
          <w:bCs/>
          <w:sz w:val="24"/>
          <w:szCs w:val="24"/>
        </w:rPr>
        <w:t>Доступность и мобильность:</w:t>
      </w:r>
      <w:r w:rsidRPr="00A710EB">
        <w:rPr>
          <w:sz w:val="24"/>
          <w:szCs w:val="24"/>
        </w:rPr>
        <w:t xml:space="preserve"> Компьютеры и мобильные устройства предоставляют круглосуточный доступ к информации и инструментам, обеспечивая удобство и гибкость.</w:t>
      </w:r>
    </w:p>
    <w:p w14:paraId="337FFAA3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71C0B94A" w14:textId="4FB8F9D1" w:rsidR="0088349A" w:rsidRPr="00A710EB" w:rsidRDefault="0088349A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ключение компьютерных средств в различные сферы деятельности может значительно повысить эффективность, производительность и качество, приводя к улучшению результатов бизнеса и повышению удовлетворенности клиентов.</w:t>
      </w:r>
    </w:p>
    <w:p w14:paraId="09913D67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23ED5317" w14:textId="77777777" w:rsidR="0088349A" w:rsidRPr="00A710EB" w:rsidRDefault="0088349A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риложение для работы с базой данных представляет собой программное обеспечение, предназначенное для управления и обработки данных в магазине по продаже оборудования и материалов для систем теплоснабжения.</w:t>
      </w:r>
    </w:p>
    <w:p w14:paraId="62995572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2F6FEA2E" w14:textId="77777777" w:rsidR="0088349A" w:rsidRPr="00A710EB" w:rsidRDefault="0088349A" w:rsidP="00A710EB">
      <w:p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Основные задачи приложения:</w:t>
      </w:r>
    </w:p>
    <w:p w14:paraId="7377B289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52092B14" w14:textId="7B567E68" w:rsidR="0088349A" w:rsidRPr="00A710EB" w:rsidRDefault="0088349A" w:rsidP="00A710EB">
      <w:pPr>
        <w:pStyle w:val="af0"/>
        <w:numPr>
          <w:ilvl w:val="0"/>
          <w:numId w:val="1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Хранение и управление сведениями о товарах, включая наименование, описание, характеристики и наличие на складе</w:t>
      </w:r>
      <w:r w:rsidR="00A710EB" w:rsidRPr="00A710EB">
        <w:rPr>
          <w:sz w:val="24"/>
          <w:szCs w:val="24"/>
        </w:rPr>
        <w:t>;</w:t>
      </w:r>
    </w:p>
    <w:p w14:paraId="44C67B1A" w14:textId="668205A4" w:rsidR="0088349A" w:rsidRPr="00A710EB" w:rsidRDefault="0088349A" w:rsidP="00A710EB">
      <w:pPr>
        <w:pStyle w:val="af0"/>
        <w:numPr>
          <w:ilvl w:val="0"/>
          <w:numId w:val="1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едение учета клиентов, их заказов и истории покупок</w:t>
      </w:r>
      <w:r w:rsidR="00A710EB" w:rsidRPr="00A710EB">
        <w:rPr>
          <w:sz w:val="24"/>
          <w:szCs w:val="24"/>
        </w:rPr>
        <w:t>;</w:t>
      </w:r>
    </w:p>
    <w:p w14:paraId="0D6D7050" w14:textId="3BA4754B" w:rsidR="0088349A" w:rsidRPr="00A710EB" w:rsidRDefault="0088349A" w:rsidP="00A710EB">
      <w:pPr>
        <w:pStyle w:val="af0"/>
        <w:numPr>
          <w:ilvl w:val="0"/>
          <w:numId w:val="1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Обеспечение контроля над складскими запасами, включая отслеживание прихода и расхода товаров, расчет остатков</w:t>
      </w:r>
      <w:r w:rsidR="00A710EB" w:rsidRPr="00A710EB">
        <w:rPr>
          <w:sz w:val="24"/>
          <w:szCs w:val="24"/>
        </w:rPr>
        <w:t>;</w:t>
      </w:r>
    </w:p>
    <w:p w14:paraId="3A7A54B3" w14:textId="0DAD4D56" w:rsidR="0088349A" w:rsidRPr="00A710EB" w:rsidRDefault="0088349A" w:rsidP="00A710EB">
      <w:pPr>
        <w:pStyle w:val="af0"/>
        <w:numPr>
          <w:ilvl w:val="0"/>
          <w:numId w:val="1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Генерация различных отчетов, таких как отчеты о продажах, наличию товаров и заказах клиентов</w:t>
      </w:r>
      <w:r w:rsidR="00A710EB" w:rsidRPr="00A710EB">
        <w:rPr>
          <w:sz w:val="24"/>
          <w:szCs w:val="24"/>
        </w:rPr>
        <w:t>;</w:t>
      </w:r>
    </w:p>
    <w:p w14:paraId="0210343E" w14:textId="6C87875A" w:rsidR="0088349A" w:rsidRPr="00A710EB" w:rsidRDefault="0088349A" w:rsidP="00A710EB">
      <w:pPr>
        <w:pStyle w:val="af0"/>
        <w:numPr>
          <w:ilvl w:val="0"/>
          <w:numId w:val="1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роведение анализа данных для выявления тенденций и принятия обоснованных решений в области управления бизнесом.</w:t>
      </w:r>
    </w:p>
    <w:p w14:paraId="42B0E080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16A16E43" w14:textId="77777777" w:rsidR="0088349A" w:rsidRPr="00A710EB" w:rsidRDefault="0088349A" w:rsidP="00A710EB">
      <w:p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Разделы приложения:</w:t>
      </w:r>
    </w:p>
    <w:p w14:paraId="4A0FD010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5BADD9D7" w14:textId="58C7383E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авление товарами: включает каталогизацию товаров, управление ценами и скидками, а также настройку параметров фильтрации и сортировки</w:t>
      </w:r>
      <w:r w:rsidR="00A710EB" w:rsidRPr="00A710EB">
        <w:rPr>
          <w:sz w:val="24"/>
          <w:szCs w:val="24"/>
        </w:rPr>
        <w:t>;</w:t>
      </w:r>
    </w:p>
    <w:p w14:paraId="378AF9C1" w14:textId="50B03A5F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авление клиентами: хранит данные о контактной информации, истории заказов и предпочтениях клиентов</w:t>
      </w:r>
      <w:r w:rsidR="00A710EB" w:rsidRPr="00A710EB">
        <w:rPr>
          <w:sz w:val="24"/>
          <w:szCs w:val="24"/>
        </w:rPr>
        <w:t>;</w:t>
      </w:r>
    </w:p>
    <w:p w14:paraId="699C231F" w14:textId="379AF161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авление заказами: позволяет обрабатывать заказы клиентов, отслеживать статус их выполнения и генерировать подтверждения заказов</w:t>
      </w:r>
      <w:r w:rsidR="00A710EB" w:rsidRPr="00A710EB">
        <w:rPr>
          <w:sz w:val="24"/>
          <w:szCs w:val="24"/>
        </w:rPr>
        <w:t>;</w:t>
      </w:r>
    </w:p>
    <w:p w14:paraId="25FC5D71" w14:textId="61CFEF59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авление складом: обеспечивает отслеживание остатков товаров на складе, а также выдачу и приемку товаров</w:t>
      </w:r>
      <w:r w:rsidR="00A710EB" w:rsidRPr="00A710EB">
        <w:rPr>
          <w:sz w:val="24"/>
          <w:szCs w:val="24"/>
        </w:rPr>
        <w:t>;</w:t>
      </w:r>
    </w:p>
    <w:p w14:paraId="5D997138" w14:textId="799A2790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 xml:space="preserve">Отчеты: предоставляет широкий спектр отчетов, таких как отчеты о продажах, наличии товаров, заказах клиентов и </w:t>
      </w:r>
      <w:proofErr w:type="spellStart"/>
      <w:r w:rsidRPr="00A710EB">
        <w:rPr>
          <w:sz w:val="24"/>
          <w:szCs w:val="24"/>
        </w:rPr>
        <w:t>т.д</w:t>
      </w:r>
      <w:proofErr w:type="spellEnd"/>
      <w:r w:rsidR="00A710EB" w:rsidRPr="00A710EB">
        <w:rPr>
          <w:sz w:val="24"/>
          <w:szCs w:val="24"/>
        </w:rPr>
        <w:t>;</w:t>
      </w:r>
    </w:p>
    <w:p w14:paraId="629961E2" w14:textId="6B521CFC" w:rsidR="0088349A" w:rsidRPr="00A710EB" w:rsidRDefault="0088349A" w:rsidP="00A710EB">
      <w:pPr>
        <w:pStyle w:val="af0"/>
        <w:numPr>
          <w:ilvl w:val="0"/>
          <w:numId w:val="1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Анализ данных: включает инструменты для анализа данных о продажах, складских запасах и предпочтениях клиентов для выявления тенденций и улучшения бизнес-процессов.</w:t>
      </w:r>
    </w:p>
    <w:p w14:paraId="314D1490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751A9CA5" w14:textId="77777777" w:rsidR="0088349A" w:rsidRPr="00A710EB" w:rsidRDefault="0088349A" w:rsidP="00A710EB">
      <w:p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реимущества использования приложения:</w:t>
      </w:r>
    </w:p>
    <w:p w14:paraId="18F858F6" w14:textId="77777777" w:rsidR="0088349A" w:rsidRPr="00A710EB" w:rsidRDefault="0088349A" w:rsidP="00A710EB">
      <w:pPr>
        <w:jc w:val="both"/>
        <w:rPr>
          <w:sz w:val="24"/>
          <w:szCs w:val="24"/>
        </w:rPr>
      </w:pPr>
    </w:p>
    <w:p w14:paraId="0A7981F4" w14:textId="6481DA58" w:rsidR="0088349A" w:rsidRPr="00A710EB" w:rsidRDefault="0088349A" w:rsidP="00A710EB">
      <w:pPr>
        <w:pStyle w:val="af0"/>
        <w:numPr>
          <w:ilvl w:val="0"/>
          <w:numId w:val="1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ощение управления ассортиментом и данными о товарах</w:t>
      </w:r>
      <w:r w:rsidR="00A710EB" w:rsidRPr="00A710EB">
        <w:rPr>
          <w:sz w:val="24"/>
          <w:szCs w:val="24"/>
        </w:rPr>
        <w:t>;</w:t>
      </w:r>
    </w:p>
    <w:p w14:paraId="727B2409" w14:textId="4449A768" w:rsidR="0088349A" w:rsidRPr="00A710EB" w:rsidRDefault="0088349A" w:rsidP="00A710EB">
      <w:pPr>
        <w:pStyle w:val="af0"/>
        <w:numPr>
          <w:ilvl w:val="0"/>
          <w:numId w:val="1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лучшение обслуживания клиентов за счет хранения истории заказов и предпочтений</w:t>
      </w:r>
      <w:r w:rsidR="00A710EB" w:rsidRPr="00A710EB">
        <w:rPr>
          <w:sz w:val="24"/>
          <w:szCs w:val="24"/>
        </w:rPr>
        <w:t>;</w:t>
      </w:r>
    </w:p>
    <w:p w14:paraId="79226886" w14:textId="44AA7094" w:rsidR="0088349A" w:rsidRPr="00A710EB" w:rsidRDefault="0088349A" w:rsidP="00A710EB">
      <w:pPr>
        <w:pStyle w:val="af0"/>
        <w:numPr>
          <w:ilvl w:val="0"/>
          <w:numId w:val="1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Оптимизация складских запасов и снижение издержек</w:t>
      </w:r>
      <w:r w:rsidR="00A710EB" w:rsidRPr="00A710EB">
        <w:rPr>
          <w:sz w:val="24"/>
          <w:szCs w:val="24"/>
        </w:rPr>
        <w:t>;</w:t>
      </w:r>
    </w:p>
    <w:p w14:paraId="3810D53D" w14:textId="7A1B9373" w:rsidR="0088349A" w:rsidRPr="00A710EB" w:rsidRDefault="0088349A" w:rsidP="00A710EB">
      <w:pPr>
        <w:pStyle w:val="af0"/>
        <w:numPr>
          <w:ilvl w:val="0"/>
          <w:numId w:val="1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овышение эффективности бизнес-процессов за счет автоматизации ручных операций</w:t>
      </w:r>
      <w:r w:rsidR="00A710EB" w:rsidRPr="00A710EB">
        <w:rPr>
          <w:sz w:val="24"/>
          <w:szCs w:val="24"/>
        </w:rPr>
        <w:t>;</w:t>
      </w:r>
    </w:p>
    <w:p w14:paraId="54631AFE" w14:textId="38EB1712" w:rsidR="0088349A" w:rsidRPr="00A710EB" w:rsidRDefault="0088349A" w:rsidP="00A710EB">
      <w:pPr>
        <w:pStyle w:val="af0"/>
        <w:numPr>
          <w:ilvl w:val="0"/>
          <w:numId w:val="1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озможность принятия обоснованных решений на основе анализа данных.</w:t>
      </w:r>
    </w:p>
    <w:p w14:paraId="70B998FE" w14:textId="5E7DBD9E" w:rsidR="00A710EB" w:rsidRDefault="00261D75" w:rsidP="000B34C7">
      <w:pPr>
        <w:pStyle w:val="2"/>
      </w:pPr>
      <w:bookmarkStart w:id="5" w:name="_Toc496192592"/>
      <w:bookmarkStart w:id="6" w:name="_Toc167696373"/>
      <w:r>
        <w:t>1.2</w:t>
      </w:r>
      <w:r w:rsidR="007C1DC7">
        <w:t>.</w:t>
      </w:r>
      <w:r>
        <w:t xml:space="preserve"> </w:t>
      </w:r>
      <w:r w:rsidR="00271DEA">
        <w:t xml:space="preserve"> Анализ методов решени</w:t>
      </w:r>
      <w:bookmarkStart w:id="7" w:name="_Toc496192593"/>
      <w:bookmarkEnd w:id="5"/>
      <w:r w:rsidR="00A710EB">
        <w:t>я</w:t>
      </w:r>
      <w:bookmarkEnd w:id="6"/>
    </w:p>
    <w:p w14:paraId="20F86B4F" w14:textId="77777777" w:rsidR="00A710EB" w:rsidRPr="00A710EB" w:rsidRDefault="00A710EB" w:rsidP="00A710EB">
      <w:pPr>
        <w:ind w:firstLine="567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Для приложения "Магазин Теплоснабжения" подойдет автоматизированный метод решения, который не требует ручного ввода данных с внешнего устройства. Этот метод:</w:t>
      </w:r>
    </w:p>
    <w:p w14:paraId="75397037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3792E8DD" w14:textId="5F3A22A0" w:rsidR="00A710EB" w:rsidRPr="00A710EB" w:rsidRDefault="00A710EB" w:rsidP="00A710EB">
      <w:pPr>
        <w:pStyle w:val="af0"/>
        <w:numPr>
          <w:ilvl w:val="0"/>
          <w:numId w:val="2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прощает управление данными и снижает вероятность ошибок, связанных с ручным вводом;</w:t>
      </w:r>
    </w:p>
    <w:p w14:paraId="19FC3BEE" w14:textId="7E74D973" w:rsidR="00A710EB" w:rsidRPr="00A710EB" w:rsidRDefault="00A710EB" w:rsidP="00A710EB">
      <w:pPr>
        <w:pStyle w:val="af0"/>
        <w:numPr>
          <w:ilvl w:val="0"/>
          <w:numId w:val="2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озволяет быстро обрабатывать большие объемы данных, что особенно важно для магазинов с широким ассортиментом товаров и большим количеством клиентов;</w:t>
      </w:r>
    </w:p>
    <w:p w14:paraId="7C93E489" w14:textId="719B5193" w:rsidR="00A710EB" w:rsidRPr="00A710EB" w:rsidRDefault="00A710EB" w:rsidP="00A710EB">
      <w:pPr>
        <w:pStyle w:val="af0"/>
        <w:numPr>
          <w:ilvl w:val="0"/>
          <w:numId w:val="2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редоставляет возможность автоматического расчета результатов и генерации отчетов, экономя время и повышая эффективность.</w:t>
      </w:r>
    </w:p>
    <w:p w14:paraId="50B35C1F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0BE1F0F3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Математические вычислительные методы, используемые в приложении:</w:t>
      </w:r>
    </w:p>
    <w:p w14:paraId="75E54C07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8A299C2" w14:textId="3D024CE4" w:rsidR="00A710EB" w:rsidRPr="00A710EB" w:rsidRDefault="00A710EB" w:rsidP="00A710EB">
      <w:pPr>
        <w:pStyle w:val="af0"/>
        <w:numPr>
          <w:ilvl w:val="0"/>
          <w:numId w:val="2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Расчет остатков на складе: используется простая математическая операция вычитания, чтобы рассчитать остаток на складе путем вычитания количества выданных товаров из начального количества;</w:t>
      </w:r>
    </w:p>
    <w:p w14:paraId="10F19300" w14:textId="3FD6F329" w:rsidR="00A710EB" w:rsidRPr="00A710EB" w:rsidRDefault="00A710EB" w:rsidP="00A710EB">
      <w:pPr>
        <w:pStyle w:val="af0"/>
        <w:numPr>
          <w:ilvl w:val="0"/>
          <w:numId w:val="2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Генерация отчетов о продажах: для расчета общей суммы продаж и других показателей в отчетах о продажах используются простые арифметические операции, такие как сложение, вычитание и умножение;</w:t>
      </w:r>
    </w:p>
    <w:p w14:paraId="1EA133A7" w14:textId="2F0D92B9" w:rsidR="00A710EB" w:rsidRPr="00A710EB" w:rsidRDefault="00A710EB" w:rsidP="00A710EB">
      <w:pPr>
        <w:pStyle w:val="af0"/>
        <w:numPr>
          <w:ilvl w:val="0"/>
          <w:numId w:val="2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Анализ данных: в модуле анализа данных используются статистические методы, такие как среднее значение, медиана и стандартное отклонение, для выявления тенденций и закономерностей в данных о продажах, складских запасах и предпочтениях клиентов.</w:t>
      </w:r>
    </w:p>
    <w:p w14:paraId="2947608A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324F63ED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Точность вычислений:</w:t>
      </w:r>
    </w:p>
    <w:p w14:paraId="2AB9541D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22DCAE49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Математические вычисления, используемые в приложении, имеют высокую точность, поскольку они основаны на простых арифметических операциях и проверенных статистических методах. Для обеспечения дополнительной точности приложение использует программное обеспечение с плавающей запятой, которое позволяет обрабатывать большие числа с высокой степенью точности.</w:t>
      </w:r>
    </w:p>
    <w:p w14:paraId="0716E085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13AFF20F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ыбор метода решения:</w:t>
      </w:r>
    </w:p>
    <w:p w14:paraId="5FE5F593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140AF739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Автоматизированный метод решения был выбран, потому что он:</w:t>
      </w:r>
    </w:p>
    <w:p w14:paraId="03BB11FD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3AADC6F1" w14:textId="0B79013D" w:rsidR="00A710EB" w:rsidRPr="00A710EB" w:rsidRDefault="00A710EB" w:rsidP="00A710EB">
      <w:pPr>
        <w:pStyle w:val="af0"/>
        <w:numPr>
          <w:ilvl w:val="0"/>
          <w:numId w:val="2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Соответствует требованиям приложения и обеспечивает необходимую функциональность;</w:t>
      </w:r>
    </w:p>
    <w:p w14:paraId="37B5CF96" w14:textId="45A92F4D" w:rsidR="00A710EB" w:rsidRPr="00A710EB" w:rsidRDefault="00A710EB" w:rsidP="00A710EB">
      <w:pPr>
        <w:pStyle w:val="af0"/>
        <w:numPr>
          <w:ilvl w:val="0"/>
          <w:numId w:val="2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Эффективен и позволяет быстро обрабатывать большие объемы данных;</w:t>
      </w:r>
    </w:p>
    <w:p w14:paraId="54E984A2" w14:textId="3DFD8752" w:rsidR="00A710EB" w:rsidRPr="00A710EB" w:rsidRDefault="00A710EB" w:rsidP="00A710EB">
      <w:pPr>
        <w:pStyle w:val="af0"/>
        <w:numPr>
          <w:ilvl w:val="0"/>
          <w:numId w:val="2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добен для пользователей и не требует специальных знаний или навыков;</w:t>
      </w:r>
    </w:p>
    <w:p w14:paraId="18E03B1B" w14:textId="7A9A0C8B" w:rsidR="00A710EB" w:rsidRPr="00A710EB" w:rsidRDefault="00A710EB" w:rsidP="00A710EB">
      <w:pPr>
        <w:pStyle w:val="af0"/>
        <w:numPr>
          <w:ilvl w:val="0"/>
          <w:numId w:val="2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Имеет высокую точность и обеспечивает достоверные результаты.</w:t>
      </w:r>
    </w:p>
    <w:p w14:paraId="2BB71AA3" w14:textId="6B8950AE" w:rsidR="00271DEA" w:rsidRDefault="00261D75" w:rsidP="000B34C7">
      <w:pPr>
        <w:pStyle w:val="2"/>
      </w:pPr>
      <w:bookmarkStart w:id="8" w:name="_Toc167696374"/>
      <w:r>
        <w:t>1.3</w:t>
      </w:r>
      <w:r w:rsidR="007C1DC7">
        <w:t>.</w:t>
      </w:r>
      <w:r>
        <w:t xml:space="preserve"> </w:t>
      </w:r>
      <w:r w:rsidR="00271DEA">
        <w:t xml:space="preserve"> Обзор средств программирования</w:t>
      </w:r>
      <w:bookmarkEnd w:id="7"/>
      <w:bookmarkEnd w:id="8"/>
    </w:p>
    <w:p w14:paraId="44D7106F" w14:textId="77777777" w:rsidR="00A710EB" w:rsidRPr="00A710EB" w:rsidRDefault="00A710EB" w:rsidP="00A710EB">
      <w:pPr>
        <w:ind w:firstLine="567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Для разработки приложения "Магазин Теплоснабжения" с базой данных было необходимо выбрать подходящие средства программирования. Были проведены сравнения различных языков и сред разработки по следующим критериям:</w:t>
      </w:r>
    </w:p>
    <w:p w14:paraId="099E4DF7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1921B5D4" w14:textId="1C7D3AF2" w:rsidR="00A710EB" w:rsidRPr="00A710EB" w:rsidRDefault="00A710EB" w:rsidP="00A710EB">
      <w:pPr>
        <w:pStyle w:val="af0"/>
        <w:numPr>
          <w:ilvl w:val="0"/>
          <w:numId w:val="2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Функциональность</w:t>
      </w:r>
      <w:r>
        <w:rPr>
          <w:sz w:val="24"/>
          <w:szCs w:val="24"/>
          <w:lang w:val="en-US"/>
        </w:rPr>
        <w:t>;</w:t>
      </w:r>
    </w:p>
    <w:p w14:paraId="3D49493A" w14:textId="0B4B172E" w:rsidR="00A710EB" w:rsidRPr="00A710EB" w:rsidRDefault="00A710EB" w:rsidP="00A710EB">
      <w:pPr>
        <w:pStyle w:val="af0"/>
        <w:numPr>
          <w:ilvl w:val="0"/>
          <w:numId w:val="2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добство использования</w:t>
      </w:r>
      <w:r>
        <w:rPr>
          <w:sz w:val="24"/>
          <w:szCs w:val="24"/>
          <w:lang w:val="en-US"/>
        </w:rPr>
        <w:t>;</w:t>
      </w:r>
    </w:p>
    <w:p w14:paraId="3F8B0D4A" w14:textId="5AC4FB34" w:rsidR="00A710EB" w:rsidRPr="00A710EB" w:rsidRDefault="00A710EB" w:rsidP="00A710EB">
      <w:pPr>
        <w:pStyle w:val="af0"/>
        <w:numPr>
          <w:ilvl w:val="0"/>
          <w:numId w:val="2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ростота конструирования пользовательского интерфейса</w:t>
      </w:r>
      <w:r>
        <w:rPr>
          <w:sz w:val="24"/>
          <w:szCs w:val="24"/>
          <w:lang w:val="en-US"/>
        </w:rPr>
        <w:t>;</w:t>
      </w:r>
    </w:p>
    <w:p w14:paraId="548993D8" w14:textId="51E5DC45" w:rsidR="00A710EB" w:rsidRPr="00A710EB" w:rsidRDefault="00A710EB" w:rsidP="00A710EB">
      <w:pPr>
        <w:pStyle w:val="af0"/>
        <w:numPr>
          <w:ilvl w:val="0"/>
          <w:numId w:val="26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Требуемые дополнительные библиотеки и компоненты.</w:t>
      </w:r>
    </w:p>
    <w:p w14:paraId="3CF995A4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4DEE9C0E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осле анализа было принято решение использовать следующие средства:</w:t>
      </w:r>
    </w:p>
    <w:p w14:paraId="55E59901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642BA5FC" w14:textId="24ACDDA8" w:rsidR="00A710EB" w:rsidRPr="00A710EB" w:rsidRDefault="00A710EB" w:rsidP="00A710EB">
      <w:pPr>
        <w:pStyle w:val="af0"/>
        <w:numPr>
          <w:ilvl w:val="0"/>
          <w:numId w:val="2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Язык программирования: C#</w:t>
      </w:r>
      <w:r>
        <w:rPr>
          <w:sz w:val="24"/>
          <w:szCs w:val="24"/>
          <w:lang w:val="en-US"/>
        </w:rPr>
        <w:t>;</w:t>
      </w:r>
    </w:p>
    <w:p w14:paraId="798BA097" w14:textId="16C0459C" w:rsidR="00A710EB" w:rsidRPr="00A710EB" w:rsidRDefault="00A710EB" w:rsidP="00A710EB">
      <w:pPr>
        <w:pStyle w:val="af0"/>
        <w:numPr>
          <w:ilvl w:val="0"/>
          <w:numId w:val="28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Среда разработки: Visual Studio 2017</w:t>
      </w:r>
      <w:r>
        <w:rPr>
          <w:sz w:val="24"/>
          <w:szCs w:val="24"/>
          <w:lang w:val="en-US"/>
        </w:rPr>
        <w:t>;</w:t>
      </w:r>
    </w:p>
    <w:p w14:paraId="7C9CBE35" w14:textId="693B2166" w:rsidR="00A710EB" w:rsidRPr="00A710EB" w:rsidRDefault="00A710EB" w:rsidP="00A710EB">
      <w:pPr>
        <w:pStyle w:val="af0"/>
        <w:numPr>
          <w:ilvl w:val="0"/>
          <w:numId w:val="28"/>
        </w:numPr>
        <w:jc w:val="both"/>
        <w:rPr>
          <w:sz w:val="24"/>
          <w:szCs w:val="24"/>
          <w:lang w:val="en-US"/>
        </w:rPr>
      </w:pPr>
      <w:r w:rsidRPr="00A710EB">
        <w:rPr>
          <w:sz w:val="24"/>
          <w:szCs w:val="24"/>
        </w:rPr>
        <w:t>База</w:t>
      </w:r>
      <w:r w:rsidRPr="00A710EB">
        <w:rPr>
          <w:sz w:val="24"/>
          <w:szCs w:val="24"/>
          <w:lang w:val="en-US"/>
        </w:rPr>
        <w:t xml:space="preserve"> </w:t>
      </w:r>
      <w:r w:rsidRPr="00A710EB">
        <w:rPr>
          <w:sz w:val="24"/>
          <w:szCs w:val="24"/>
        </w:rPr>
        <w:t>данных</w:t>
      </w:r>
      <w:r w:rsidRPr="00A710EB">
        <w:rPr>
          <w:sz w:val="24"/>
          <w:szCs w:val="24"/>
          <w:lang w:val="en-US"/>
        </w:rPr>
        <w:t>: Microsoft SQL Server</w:t>
      </w:r>
      <w:r>
        <w:rPr>
          <w:sz w:val="24"/>
          <w:szCs w:val="24"/>
          <w:lang w:val="en-US"/>
        </w:rPr>
        <w:t>.</w:t>
      </w:r>
    </w:p>
    <w:p w14:paraId="2439F31D" w14:textId="77777777" w:rsidR="00A710EB" w:rsidRPr="00A710EB" w:rsidRDefault="00A710EB" w:rsidP="00A710EB">
      <w:pPr>
        <w:jc w:val="both"/>
        <w:rPr>
          <w:sz w:val="24"/>
          <w:szCs w:val="24"/>
          <w:lang w:val="en-US"/>
        </w:rPr>
      </w:pPr>
    </w:p>
    <w:p w14:paraId="5E305CC0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ыбор языка программирования (C#)</w:t>
      </w:r>
    </w:p>
    <w:p w14:paraId="00631AF4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50DB703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 xml:space="preserve">C# был выбран благодаря его обширной функциональности, которая включает поддержку объектно-ориентированного программирования, широкий спектр типов данных и управляющие структуры. Он также хорошо интегрируется с другими технологиями Microsoft, такими как .NET Framework и Windows </w:t>
      </w:r>
      <w:proofErr w:type="spellStart"/>
      <w:r w:rsidRPr="00A710EB">
        <w:rPr>
          <w:sz w:val="24"/>
          <w:szCs w:val="24"/>
        </w:rPr>
        <w:t>Forms</w:t>
      </w:r>
      <w:proofErr w:type="spellEnd"/>
      <w:r w:rsidRPr="00A710EB">
        <w:rPr>
          <w:sz w:val="24"/>
          <w:szCs w:val="24"/>
        </w:rPr>
        <w:t>.</w:t>
      </w:r>
    </w:p>
    <w:p w14:paraId="2A32ED06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EBBB580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ыбор среды разработки (Visual Studio 2017)</w:t>
      </w:r>
    </w:p>
    <w:p w14:paraId="022EE3CB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5BE592A0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Visual Studio 2017 была выбрана как среда разработки для проекта по следующим причинам:</w:t>
      </w:r>
    </w:p>
    <w:p w14:paraId="1136E098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0152D0E2" w14:textId="5638109F" w:rsidR="00A710EB" w:rsidRPr="00A710EB" w:rsidRDefault="00A710EB" w:rsidP="00A710EB">
      <w:pPr>
        <w:pStyle w:val="af0"/>
        <w:numPr>
          <w:ilvl w:val="0"/>
          <w:numId w:val="3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оддержка множества языков программирования, включая C#;</w:t>
      </w:r>
    </w:p>
    <w:p w14:paraId="61242147" w14:textId="3FE27CDA" w:rsidR="00A710EB" w:rsidRPr="00A710EB" w:rsidRDefault="00A710EB" w:rsidP="00A710EB">
      <w:pPr>
        <w:pStyle w:val="af0"/>
        <w:numPr>
          <w:ilvl w:val="0"/>
          <w:numId w:val="3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Удобный и интуитивно понятный интерфейс;</w:t>
      </w:r>
    </w:p>
    <w:p w14:paraId="421D7CF5" w14:textId="6EDC8FE8" w:rsidR="00A710EB" w:rsidRPr="00A710EB" w:rsidRDefault="00A710EB" w:rsidP="00A710EB">
      <w:pPr>
        <w:pStyle w:val="af0"/>
        <w:numPr>
          <w:ilvl w:val="0"/>
          <w:numId w:val="3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Набор встроенных инструментов для разработки и отладки;</w:t>
      </w:r>
    </w:p>
    <w:p w14:paraId="004F91FC" w14:textId="1E89B9E2" w:rsidR="00A710EB" w:rsidRPr="00A710EB" w:rsidRDefault="00A710EB" w:rsidP="00A710EB">
      <w:pPr>
        <w:pStyle w:val="af0"/>
        <w:numPr>
          <w:ilvl w:val="0"/>
          <w:numId w:val="30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Интеграция с Microsoft SQL Server для упрощения работы с базами данных.</w:t>
      </w:r>
    </w:p>
    <w:p w14:paraId="07A00EE6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22683053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ыбор базы данных (Microsoft SQL Server)</w:t>
      </w:r>
    </w:p>
    <w:p w14:paraId="1212ACCC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17BD1BB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Microsoft SQL Server была выбрана в качестве системы управления базами данных (СУБД) по следующим причинам:</w:t>
      </w:r>
    </w:p>
    <w:p w14:paraId="3629DD4C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F1B6D1E" w14:textId="3E906C6C" w:rsidR="00A710EB" w:rsidRPr="00A710EB" w:rsidRDefault="00A710EB" w:rsidP="00A710EB">
      <w:pPr>
        <w:pStyle w:val="af0"/>
        <w:numPr>
          <w:ilvl w:val="0"/>
          <w:numId w:val="3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Высокая производительность и надежность</w:t>
      </w:r>
      <w:r>
        <w:rPr>
          <w:sz w:val="24"/>
          <w:szCs w:val="24"/>
          <w:lang w:val="en-US"/>
        </w:rPr>
        <w:t>;</w:t>
      </w:r>
    </w:p>
    <w:p w14:paraId="5A362729" w14:textId="459C466C" w:rsidR="00A710EB" w:rsidRPr="00A710EB" w:rsidRDefault="00A710EB" w:rsidP="00A710EB">
      <w:pPr>
        <w:pStyle w:val="af0"/>
        <w:numPr>
          <w:ilvl w:val="0"/>
          <w:numId w:val="3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Поддержка сложных запросов и операций с данными;</w:t>
      </w:r>
    </w:p>
    <w:p w14:paraId="6A89351F" w14:textId="17467940" w:rsidR="00A710EB" w:rsidRPr="00A710EB" w:rsidRDefault="00A710EB" w:rsidP="00A710EB">
      <w:pPr>
        <w:pStyle w:val="af0"/>
        <w:numPr>
          <w:ilvl w:val="0"/>
          <w:numId w:val="3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Широкий набор функций для управления и администрирования баз данных;</w:t>
      </w:r>
    </w:p>
    <w:p w14:paraId="2CC7CF50" w14:textId="05A641D4" w:rsidR="00A710EB" w:rsidRPr="00A710EB" w:rsidRDefault="00A710EB" w:rsidP="00A710EB">
      <w:pPr>
        <w:pStyle w:val="af0"/>
        <w:numPr>
          <w:ilvl w:val="0"/>
          <w:numId w:val="32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>Интеграция с C# и Visual Studio 2017 обеспечивает плавную связь между приложением и базой данных.</w:t>
      </w:r>
    </w:p>
    <w:p w14:paraId="0868FCDE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3EB98B18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Требуемые дополнительные библиотеки и компоненты</w:t>
      </w:r>
    </w:p>
    <w:p w14:paraId="6F19E544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4F7D61D4" w14:textId="77777777" w:rsidR="00A710EB" w:rsidRPr="00A710EB" w:rsidRDefault="00A710EB" w:rsidP="00A710EB">
      <w:pPr>
        <w:ind w:firstLine="360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Для расширения функциональности приложения были задействованы следующие дополнительные библиотеки и компоненты:</w:t>
      </w:r>
    </w:p>
    <w:p w14:paraId="181EF33C" w14:textId="77777777" w:rsidR="00A710EB" w:rsidRPr="00A710EB" w:rsidRDefault="00A710EB" w:rsidP="00A710EB">
      <w:pPr>
        <w:jc w:val="both"/>
        <w:rPr>
          <w:sz w:val="24"/>
          <w:szCs w:val="24"/>
        </w:rPr>
      </w:pPr>
    </w:p>
    <w:p w14:paraId="766609E1" w14:textId="1354216D" w:rsidR="00A710EB" w:rsidRPr="00A710EB" w:rsidRDefault="00A710EB" w:rsidP="00A710EB">
      <w:pPr>
        <w:pStyle w:val="af0"/>
        <w:numPr>
          <w:ilvl w:val="0"/>
          <w:numId w:val="34"/>
        </w:numPr>
        <w:jc w:val="both"/>
        <w:rPr>
          <w:sz w:val="24"/>
          <w:szCs w:val="24"/>
        </w:rPr>
      </w:pPr>
      <w:proofErr w:type="spellStart"/>
      <w:r w:rsidRPr="00A710EB">
        <w:rPr>
          <w:sz w:val="24"/>
          <w:szCs w:val="24"/>
        </w:rPr>
        <w:t>Entity</w:t>
      </w:r>
      <w:proofErr w:type="spellEnd"/>
      <w:r w:rsidRPr="00A710EB">
        <w:rPr>
          <w:sz w:val="24"/>
          <w:szCs w:val="24"/>
        </w:rPr>
        <w:t xml:space="preserve"> Framework Core</w:t>
      </w:r>
      <w:proofErr w:type="gramStart"/>
      <w:r w:rsidRPr="00A710EB">
        <w:rPr>
          <w:sz w:val="24"/>
          <w:szCs w:val="24"/>
        </w:rPr>
        <w:t>: Для</w:t>
      </w:r>
      <w:proofErr w:type="gramEnd"/>
      <w:r w:rsidRPr="00A710EB">
        <w:rPr>
          <w:sz w:val="24"/>
          <w:szCs w:val="24"/>
        </w:rPr>
        <w:t xml:space="preserve"> упрощения работы с данными и создания запросов к базе данных;</w:t>
      </w:r>
    </w:p>
    <w:p w14:paraId="4395E8B6" w14:textId="1D92FF2F" w:rsidR="00A710EB" w:rsidRPr="00A710EB" w:rsidRDefault="00A710EB" w:rsidP="00A710EB">
      <w:pPr>
        <w:pStyle w:val="af0"/>
        <w:numPr>
          <w:ilvl w:val="0"/>
          <w:numId w:val="34"/>
        </w:numPr>
        <w:jc w:val="both"/>
        <w:rPr>
          <w:sz w:val="24"/>
          <w:szCs w:val="24"/>
        </w:rPr>
      </w:pPr>
      <w:proofErr w:type="spellStart"/>
      <w:r w:rsidRPr="00A710EB">
        <w:rPr>
          <w:sz w:val="24"/>
          <w:szCs w:val="24"/>
        </w:rPr>
        <w:t>Fluent</w:t>
      </w:r>
      <w:proofErr w:type="spellEnd"/>
      <w:r w:rsidRPr="00A710EB">
        <w:rPr>
          <w:sz w:val="24"/>
          <w:szCs w:val="24"/>
        </w:rPr>
        <w:t xml:space="preserve"> API</w:t>
      </w:r>
      <w:proofErr w:type="gramStart"/>
      <w:r w:rsidRPr="00A710EB">
        <w:rPr>
          <w:sz w:val="24"/>
          <w:szCs w:val="24"/>
        </w:rPr>
        <w:t>: Для</w:t>
      </w:r>
      <w:proofErr w:type="gramEnd"/>
      <w:r w:rsidRPr="00A710EB">
        <w:rPr>
          <w:sz w:val="24"/>
          <w:szCs w:val="24"/>
        </w:rPr>
        <w:t xml:space="preserve"> настройки моделей данных </w:t>
      </w:r>
      <w:proofErr w:type="spellStart"/>
      <w:r w:rsidRPr="00A710EB">
        <w:rPr>
          <w:sz w:val="24"/>
          <w:szCs w:val="24"/>
        </w:rPr>
        <w:t>Entity</w:t>
      </w:r>
      <w:proofErr w:type="spellEnd"/>
      <w:r w:rsidRPr="00A710EB">
        <w:rPr>
          <w:sz w:val="24"/>
          <w:szCs w:val="24"/>
        </w:rPr>
        <w:t xml:space="preserve"> Framework Core;</w:t>
      </w:r>
    </w:p>
    <w:p w14:paraId="5AD5F106" w14:textId="1EE08344" w:rsidR="00A710EB" w:rsidRDefault="00A710EB" w:rsidP="00A710EB">
      <w:pPr>
        <w:pStyle w:val="af0"/>
        <w:numPr>
          <w:ilvl w:val="0"/>
          <w:numId w:val="34"/>
        </w:numPr>
        <w:jc w:val="both"/>
        <w:rPr>
          <w:sz w:val="24"/>
          <w:szCs w:val="24"/>
        </w:rPr>
      </w:pPr>
      <w:r w:rsidRPr="00A710EB">
        <w:rPr>
          <w:sz w:val="24"/>
          <w:szCs w:val="24"/>
        </w:rPr>
        <w:t xml:space="preserve">Windows </w:t>
      </w:r>
      <w:proofErr w:type="spellStart"/>
      <w:r w:rsidRPr="00A710EB">
        <w:rPr>
          <w:sz w:val="24"/>
          <w:szCs w:val="24"/>
        </w:rPr>
        <w:t>Forms</w:t>
      </w:r>
      <w:proofErr w:type="spellEnd"/>
      <w:proofErr w:type="gramStart"/>
      <w:r w:rsidRPr="00A710EB">
        <w:rPr>
          <w:sz w:val="24"/>
          <w:szCs w:val="24"/>
        </w:rPr>
        <w:t>: Для</w:t>
      </w:r>
      <w:proofErr w:type="gramEnd"/>
      <w:r w:rsidRPr="00A710EB">
        <w:rPr>
          <w:sz w:val="24"/>
          <w:szCs w:val="24"/>
        </w:rPr>
        <w:t xml:space="preserve"> создания пользовательского интерфейса с элементами управления, такими как кнопки, текстовые поля и списки.</w:t>
      </w:r>
    </w:p>
    <w:p w14:paraId="26187D47" w14:textId="77777777" w:rsidR="00A710EB" w:rsidRPr="00A710EB" w:rsidRDefault="00A710EB" w:rsidP="00A710EB">
      <w:pPr>
        <w:ind w:left="360"/>
        <w:jc w:val="both"/>
        <w:rPr>
          <w:sz w:val="24"/>
          <w:szCs w:val="24"/>
        </w:rPr>
      </w:pPr>
    </w:p>
    <w:p w14:paraId="0DE92451" w14:textId="5C8C62BF" w:rsidR="00A710EB" w:rsidRPr="00A710EB" w:rsidRDefault="00A710EB" w:rsidP="00A710EB">
      <w:pPr>
        <w:ind w:firstLine="567"/>
        <w:jc w:val="both"/>
        <w:rPr>
          <w:sz w:val="24"/>
          <w:szCs w:val="24"/>
        </w:rPr>
      </w:pPr>
      <w:r w:rsidRPr="00A710EB">
        <w:rPr>
          <w:sz w:val="24"/>
          <w:szCs w:val="24"/>
        </w:rPr>
        <w:t>Язык программирования C#, среда разработки Visual Studio 2017 и база данных Microsoft SQL Server были выбраны в качестве оптимальных средств программирования для создания приложения "Магазин Теплоснабжения". Эта комбинация предоставляет мощную и удобную платформу для разработки и развертывания приложения.</w:t>
      </w:r>
    </w:p>
    <w:p w14:paraId="693A5237" w14:textId="405F7F65" w:rsidR="00291591" w:rsidRDefault="00261D75" w:rsidP="000B34C7">
      <w:pPr>
        <w:pStyle w:val="2"/>
      </w:pPr>
      <w:bookmarkStart w:id="9" w:name="_Toc321736276"/>
      <w:bookmarkStart w:id="10" w:name="_Toc496192594"/>
      <w:bookmarkStart w:id="11" w:name="_Toc167696375"/>
      <w:r>
        <w:lastRenderedPageBreak/>
        <w:t>1.4</w:t>
      </w:r>
      <w:r w:rsidR="007C1DC7">
        <w:t>.</w:t>
      </w:r>
      <w:r>
        <w:t xml:space="preserve"> </w:t>
      </w:r>
      <w:r w:rsidR="00291591">
        <w:t xml:space="preserve"> Описание языка </w:t>
      </w:r>
      <w:r w:rsidR="00291591">
        <w:rPr>
          <w:lang w:val="en-US"/>
        </w:rPr>
        <w:t>C</w:t>
      </w:r>
      <w:r w:rsidR="00291591" w:rsidRPr="000C5F8D">
        <w:t>#</w:t>
      </w:r>
      <w:bookmarkEnd w:id="9"/>
      <w:bookmarkEnd w:id="10"/>
      <w:bookmarkEnd w:id="11"/>
    </w:p>
    <w:p w14:paraId="5F7B4130" w14:textId="77777777" w:rsidR="00DD2D4D" w:rsidRPr="00DD2D4D" w:rsidRDefault="00DD2D4D" w:rsidP="00DD2D4D">
      <w:pPr>
        <w:ind w:firstLine="567"/>
        <w:jc w:val="both"/>
        <w:rPr>
          <w:sz w:val="24"/>
          <w:szCs w:val="24"/>
        </w:rPr>
      </w:pPr>
      <w:r w:rsidRPr="00DD2D4D">
        <w:rPr>
          <w:sz w:val="24"/>
          <w:szCs w:val="24"/>
        </w:rPr>
        <w:t>C# — современный, объектно-ориентированный язык программирования, предназначенный для создания различных типов приложений. Он отличается простотой изучения и использования, а также широкими возможностями и поддержкой со стороны Microsoft. C# используется в следующих сферах:</w:t>
      </w:r>
    </w:p>
    <w:p w14:paraId="1680AE59" w14:textId="77777777" w:rsidR="00DD2D4D" w:rsidRPr="00DD2D4D" w:rsidRDefault="00DD2D4D" w:rsidP="00DD2D4D">
      <w:pPr>
        <w:jc w:val="both"/>
        <w:rPr>
          <w:sz w:val="24"/>
          <w:szCs w:val="24"/>
        </w:rPr>
      </w:pPr>
    </w:p>
    <w:p w14:paraId="61AD52FD" w14:textId="0145B31A" w:rsidR="00DD2D4D" w:rsidRPr="00DD2D4D" w:rsidRDefault="00DD2D4D" w:rsidP="00DD2D4D">
      <w:pPr>
        <w:pStyle w:val="af0"/>
        <w:numPr>
          <w:ilvl w:val="1"/>
          <w:numId w:val="37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Разработка программного обеспечения</w:t>
      </w:r>
    </w:p>
    <w:p w14:paraId="515598C3" w14:textId="17A4B9F3" w:rsidR="00DD2D4D" w:rsidRPr="00DD2D4D" w:rsidRDefault="00DD2D4D" w:rsidP="00DD2D4D">
      <w:pPr>
        <w:pStyle w:val="af0"/>
        <w:numPr>
          <w:ilvl w:val="1"/>
          <w:numId w:val="37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Веб-разработка</w:t>
      </w:r>
    </w:p>
    <w:p w14:paraId="5BD25D69" w14:textId="3B64E352" w:rsidR="00DD2D4D" w:rsidRPr="00DD2D4D" w:rsidRDefault="00DD2D4D" w:rsidP="00DD2D4D">
      <w:pPr>
        <w:pStyle w:val="af0"/>
        <w:numPr>
          <w:ilvl w:val="1"/>
          <w:numId w:val="37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Разработка приложений для мобильных устройств</w:t>
      </w:r>
    </w:p>
    <w:p w14:paraId="3056668D" w14:textId="0A3B32CD" w:rsidR="00DD2D4D" w:rsidRPr="00DD2D4D" w:rsidRDefault="00DD2D4D" w:rsidP="00DD2D4D">
      <w:pPr>
        <w:pStyle w:val="af0"/>
        <w:numPr>
          <w:ilvl w:val="1"/>
          <w:numId w:val="37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Разработка игр</w:t>
      </w:r>
    </w:p>
    <w:p w14:paraId="7DA90E27" w14:textId="4C0949AD" w:rsidR="00DD2D4D" w:rsidRPr="00DD2D4D" w:rsidRDefault="00DD2D4D" w:rsidP="00DD2D4D">
      <w:pPr>
        <w:pStyle w:val="af0"/>
        <w:numPr>
          <w:ilvl w:val="1"/>
          <w:numId w:val="37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Облачные вычисления</w:t>
      </w:r>
    </w:p>
    <w:p w14:paraId="5990F3B0" w14:textId="77777777" w:rsidR="00DD2D4D" w:rsidRPr="00DD2D4D" w:rsidRDefault="00DD2D4D" w:rsidP="00DD2D4D">
      <w:pPr>
        <w:jc w:val="both"/>
        <w:rPr>
          <w:sz w:val="24"/>
          <w:szCs w:val="24"/>
        </w:rPr>
      </w:pPr>
    </w:p>
    <w:p w14:paraId="28E19B27" w14:textId="77777777" w:rsidR="00DD2D4D" w:rsidRPr="00DD2D4D" w:rsidRDefault="00DD2D4D" w:rsidP="00DD2D4D">
      <w:p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C# имеет ряд преимуществ, в том числе:</w:t>
      </w:r>
    </w:p>
    <w:p w14:paraId="7209F670" w14:textId="77777777" w:rsidR="00DD2D4D" w:rsidRPr="00DD2D4D" w:rsidRDefault="00DD2D4D" w:rsidP="00DD2D4D">
      <w:pPr>
        <w:jc w:val="both"/>
        <w:rPr>
          <w:sz w:val="24"/>
          <w:szCs w:val="24"/>
        </w:rPr>
      </w:pPr>
    </w:p>
    <w:p w14:paraId="03402DA3" w14:textId="46770F95" w:rsidR="00DD2D4D" w:rsidRPr="00DD2D4D" w:rsidRDefault="00DD2D4D" w:rsidP="00DD2D4D">
      <w:pPr>
        <w:pStyle w:val="af0"/>
        <w:numPr>
          <w:ilvl w:val="1"/>
          <w:numId w:val="39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Удобный и гибкий синтаксис</w:t>
      </w:r>
    </w:p>
    <w:p w14:paraId="50237EEF" w14:textId="580B4053" w:rsidR="00DD2D4D" w:rsidRPr="00DD2D4D" w:rsidRDefault="00DD2D4D" w:rsidP="00DD2D4D">
      <w:pPr>
        <w:pStyle w:val="af0"/>
        <w:numPr>
          <w:ilvl w:val="1"/>
          <w:numId w:val="39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Эффективная система управления памятью</w:t>
      </w:r>
    </w:p>
    <w:p w14:paraId="7CC983EB" w14:textId="3DE0DD4D" w:rsidR="00DD2D4D" w:rsidRPr="00DD2D4D" w:rsidRDefault="00DD2D4D" w:rsidP="00DD2D4D">
      <w:pPr>
        <w:pStyle w:val="af0"/>
        <w:numPr>
          <w:ilvl w:val="1"/>
          <w:numId w:val="39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Поддержка различных парадигм программирования</w:t>
      </w:r>
    </w:p>
    <w:p w14:paraId="59D6D132" w14:textId="67C5D6D0" w:rsidR="00DD2D4D" w:rsidRPr="00DD2D4D" w:rsidRDefault="00DD2D4D" w:rsidP="00DD2D4D">
      <w:pPr>
        <w:pStyle w:val="af0"/>
        <w:numPr>
          <w:ilvl w:val="1"/>
          <w:numId w:val="39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Широкая экосистема библиотек и инструментов</w:t>
      </w:r>
    </w:p>
    <w:p w14:paraId="2AA7192A" w14:textId="595AE717" w:rsidR="00DD2D4D" w:rsidRPr="00DD2D4D" w:rsidRDefault="00DD2D4D" w:rsidP="00DD2D4D">
      <w:pPr>
        <w:pStyle w:val="af0"/>
        <w:numPr>
          <w:ilvl w:val="1"/>
          <w:numId w:val="39"/>
        </w:numPr>
        <w:jc w:val="both"/>
        <w:rPr>
          <w:sz w:val="24"/>
          <w:szCs w:val="24"/>
        </w:rPr>
      </w:pPr>
      <w:r w:rsidRPr="00DD2D4D">
        <w:rPr>
          <w:sz w:val="24"/>
          <w:szCs w:val="24"/>
        </w:rPr>
        <w:t>Активное сообщество разработчиков</w:t>
      </w:r>
    </w:p>
    <w:p w14:paraId="07F0D8EE" w14:textId="77777777" w:rsidR="00182392" w:rsidRDefault="00182392" w:rsidP="00291591">
      <w:pPr>
        <w:spacing w:line="360" w:lineRule="auto"/>
        <w:jc w:val="both"/>
        <w:rPr>
          <w:b/>
          <w:bCs/>
          <w:iCs/>
          <w:sz w:val="24"/>
          <w:szCs w:val="24"/>
        </w:rPr>
      </w:pPr>
    </w:p>
    <w:p w14:paraId="19736BA3" w14:textId="12E5761C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</w:rPr>
      </w:pPr>
      <w:r w:rsidRPr="00182392">
        <w:rPr>
          <w:b/>
          <w:bCs/>
          <w:sz w:val="24"/>
          <w:szCs w:val="24"/>
        </w:rPr>
        <w:t>Ключевые слова C#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385"/>
        <w:gridCol w:w="2421"/>
        <w:gridCol w:w="3013"/>
        <w:gridCol w:w="1751"/>
      </w:tblGrid>
      <w:tr w:rsidR="00291591" w:rsidRPr="0095295E" w14:paraId="4A7C6AD5" w14:textId="77777777" w:rsidTr="00B4519C">
        <w:tc>
          <w:tcPr>
            <w:tcW w:w="1226" w:type="pct"/>
          </w:tcPr>
          <w:p w14:paraId="7BF513EB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stract</w:t>
            </w:r>
          </w:p>
        </w:tc>
        <w:tc>
          <w:tcPr>
            <w:tcW w:w="1245" w:type="pct"/>
          </w:tcPr>
          <w:p w14:paraId="040A180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tern</w:t>
            </w:r>
          </w:p>
        </w:tc>
        <w:tc>
          <w:tcPr>
            <w:tcW w:w="1549" w:type="pct"/>
          </w:tcPr>
          <w:p w14:paraId="1249AA5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ll</w:t>
            </w:r>
          </w:p>
        </w:tc>
        <w:tc>
          <w:tcPr>
            <w:tcW w:w="901" w:type="pct"/>
          </w:tcPr>
          <w:p w14:paraId="2F1818C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t</w:t>
            </w:r>
          </w:p>
        </w:tc>
      </w:tr>
      <w:tr w:rsidR="00291591" w:rsidRPr="0095295E" w14:paraId="28BCEE8A" w14:textId="77777777" w:rsidTr="00B4519C">
        <w:tc>
          <w:tcPr>
            <w:tcW w:w="1226" w:type="pct"/>
          </w:tcPr>
          <w:p w14:paraId="221B389C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s</w:t>
            </w:r>
          </w:p>
        </w:tc>
        <w:tc>
          <w:tcPr>
            <w:tcW w:w="1245" w:type="pct"/>
          </w:tcPr>
          <w:p w14:paraId="09577A3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49" w:type="pct"/>
          </w:tcPr>
          <w:p w14:paraId="7BF9272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ject</w:t>
            </w:r>
          </w:p>
        </w:tc>
        <w:tc>
          <w:tcPr>
            <w:tcW w:w="901" w:type="pct"/>
          </w:tcPr>
          <w:p w14:paraId="2060482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</w:t>
            </w:r>
          </w:p>
        </w:tc>
      </w:tr>
      <w:tr w:rsidR="00291591" w:rsidRPr="0095295E" w14:paraId="5F64270E" w14:textId="77777777" w:rsidTr="00B4519C">
        <w:tc>
          <w:tcPr>
            <w:tcW w:w="1226" w:type="pct"/>
          </w:tcPr>
          <w:p w14:paraId="7317ECF6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ase</w:t>
            </w:r>
          </w:p>
        </w:tc>
        <w:tc>
          <w:tcPr>
            <w:tcW w:w="1245" w:type="pct"/>
          </w:tcPr>
          <w:p w14:paraId="77EA887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inally</w:t>
            </w:r>
            <w:proofErr w:type="gramEnd"/>
          </w:p>
        </w:tc>
        <w:tc>
          <w:tcPr>
            <w:tcW w:w="1549" w:type="pct"/>
          </w:tcPr>
          <w:p w14:paraId="7B82E54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901" w:type="pct"/>
          </w:tcPr>
          <w:p w14:paraId="67A27B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is</w:t>
            </w:r>
          </w:p>
        </w:tc>
      </w:tr>
      <w:tr w:rsidR="00291591" w:rsidRPr="0095295E" w14:paraId="37B88F53" w14:textId="77777777" w:rsidTr="00B4519C">
        <w:tc>
          <w:tcPr>
            <w:tcW w:w="1226" w:type="pct"/>
          </w:tcPr>
          <w:p w14:paraId="203B36BA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245" w:type="pct"/>
          </w:tcPr>
          <w:p w14:paraId="1AAF53F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xed</w:t>
            </w:r>
          </w:p>
        </w:tc>
        <w:tc>
          <w:tcPr>
            <w:tcW w:w="1549" w:type="pct"/>
          </w:tcPr>
          <w:p w14:paraId="5334EEC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ut</w:t>
            </w:r>
          </w:p>
        </w:tc>
        <w:tc>
          <w:tcPr>
            <w:tcW w:w="901" w:type="pct"/>
          </w:tcPr>
          <w:p w14:paraId="30B8AC5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row</w:t>
            </w:r>
          </w:p>
        </w:tc>
      </w:tr>
      <w:tr w:rsidR="00291591" w:rsidRPr="00C65174" w14:paraId="61E10AC2" w14:textId="77777777" w:rsidTr="00B4519C">
        <w:tc>
          <w:tcPr>
            <w:tcW w:w="1226" w:type="pct"/>
          </w:tcPr>
          <w:p w14:paraId="3E5F3772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eak</w:t>
            </w:r>
          </w:p>
        </w:tc>
        <w:tc>
          <w:tcPr>
            <w:tcW w:w="1245" w:type="pct"/>
          </w:tcPr>
          <w:p w14:paraId="65DEF78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1549" w:type="pct"/>
          </w:tcPr>
          <w:p w14:paraId="35CA5A6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verride</w:t>
            </w:r>
          </w:p>
        </w:tc>
        <w:tc>
          <w:tcPr>
            <w:tcW w:w="901" w:type="pct"/>
          </w:tcPr>
          <w:p w14:paraId="2EFAAD8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291591" w:rsidRPr="00C65174" w14:paraId="3CB6D185" w14:textId="77777777" w:rsidTr="00B4519C">
        <w:tc>
          <w:tcPr>
            <w:tcW w:w="1226" w:type="pct"/>
          </w:tcPr>
          <w:p w14:paraId="11669D1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  <w:tc>
          <w:tcPr>
            <w:tcW w:w="1245" w:type="pct"/>
          </w:tcPr>
          <w:p w14:paraId="28A4D19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</w:t>
            </w:r>
          </w:p>
        </w:tc>
        <w:tc>
          <w:tcPr>
            <w:tcW w:w="1549" w:type="pct"/>
          </w:tcPr>
          <w:p w14:paraId="560A93E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ams</w:t>
            </w:r>
          </w:p>
        </w:tc>
        <w:tc>
          <w:tcPr>
            <w:tcW w:w="901" w:type="pct"/>
          </w:tcPr>
          <w:p w14:paraId="6EDA032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y</w:t>
            </w:r>
          </w:p>
        </w:tc>
      </w:tr>
      <w:tr w:rsidR="00291591" w:rsidRPr="00C65174" w14:paraId="0D1143E3" w14:textId="77777777" w:rsidTr="00B4519C">
        <w:tc>
          <w:tcPr>
            <w:tcW w:w="1226" w:type="pct"/>
          </w:tcPr>
          <w:p w14:paraId="4C90AE90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proofErr w:type="spellStart"/>
            <w:r w:rsidRPr="00C65174">
              <w:rPr>
                <w:sz w:val="24"/>
                <w:szCs w:val="24"/>
              </w:rPr>
              <w:t>ase</w:t>
            </w:r>
            <w:proofErr w:type="spellEnd"/>
          </w:p>
        </w:tc>
        <w:tc>
          <w:tcPr>
            <w:tcW w:w="1245" w:type="pct"/>
          </w:tcPr>
          <w:p w14:paraId="65859C9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each</w:t>
            </w:r>
          </w:p>
        </w:tc>
        <w:tc>
          <w:tcPr>
            <w:tcW w:w="1549" w:type="pct"/>
          </w:tcPr>
          <w:p w14:paraId="51D4EAE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901" w:type="pct"/>
          </w:tcPr>
          <w:p w14:paraId="7044738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ypeof</w:t>
            </w:r>
            <w:proofErr w:type="spellEnd"/>
          </w:p>
        </w:tc>
      </w:tr>
      <w:tr w:rsidR="00291591" w:rsidRPr="00C65174" w14:paraId="3E2116BE" w14:textId="77777777" w:rsidTr="00B4519C">
        <w:tc>
          <w:tcPr>
            <w:tcW w:w="1226" w:type="pct"/>
          </w:tcPr>
          <w:p w14:paraId="6A660B5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tch</w:t>
            </w:r>
          </w:p>
        </w:tc>
        <w:tc>
          <w:tcPr>
            <w:tcW w:w="1245" w:type="pct"/>
          </w:tcPr>
          <w:p w14:paraId="67CE0B6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oto</w:t>
            </w:r>
            <w:proofErr w:type="spellEnd"/>
          </w:p>
        </w:tc>
        <w:tc>
          <w:tcPr>
            <w:tcW w:w="1549" w:type="pct"/>
          </w:tcPr>
          <w:p w14:paraId="66995A5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901" w:type="pct"/>
          </w:tcPr>
          <w:p w14:paraId="242BC49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int</w:t>
            </w:r>
            <w:proofErr w:type="spellEnd"/>
          </w:p>
        </w:tc>
      </w:tr>
      <w:tr w:rsidR="00291591" w:rsidRPr="00C65174" w14:paraId="03B76189" w14:textId="77777777" w:rsidTr="00B4519C">
        <w:tc>
          <w:tcPr>
            <w:tcW w:w="1226" w:type="pct"/>
          </w:tcPr>
          <w:p w14:paraId="16723A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245" w:type="pct"/>
          </w:tcPr>
          <w:p w14:paraId="373F465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f</w:t>
            </w:r>
          </w:p>
        </w:tc>
        <w:tc>
          <w:tcPr>
            <w:tcW w:w="1549" w:type="pct"/>
          </w:tcPr>
          <w:p w14:paraId="117B59D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ublic</w:t>
            </w:r>
          </w:p>
        </w:tc>
        <w:tc>
          <w:tcPr>
            <w:tcW w:w="901" w:type="pct"/>
          </w:tcPr>
          <w:p w14:paraId="44336BB2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long</w:t>
            </w:r>
            <w:proofErr w:type="spellEnd"/>
          </w:p>
        </w:tc>
      </w:tr>
      <w:tr w:rsidR="00291591" w:rsidRPr="00C65174" w14:paraId="3E31CF64" w14:textId="77777777" w:rsidTr="00B4519C">
        <w:tc>
          <w:tcPr>
            <w:tcW w:w="1226" w:type="pct"/>
          </w:tcPr>
          <w:p w14:paraId="2D257E6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inue</w:t>
            </w:r>
          </w:p>
        </w:tc>
        <w:tc>
          <w:tcPr>
            <w:tcW w:w="1245" w:type="pct"/>
          </w:tcPr>
          <w:p w14:paraId="126E8F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plicit</w:t>
            </w:r>
          </w:p>
        </w:tc>
        <w:tc>
          <w:tcPr>
            <w:tcW w:w="1549" w:type="pct"/>
          </w:tcPr>
          <w:p w14:paraId="3695646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901" w:type="pct"/>
          </w:tcPr>
          <w:p w14:paraId="1C387D76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checked</w:t>
            </w:r>
          </w:p>
        </w:tc>
      </w:tr>
      <w:tr w:rsidR="00291591" w:rsidRPr="00C65174" w14:paraId="562BF26C" w14:textId="77777777" w:rsidTr="00B4519C">
        <w:tc>
          <w:tcPr>
            <w:tcW w:w="1226" w:type="pct"/>
          </w:tcPr>
          <w:p w14:paraId="17EDF9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245" w:type="pct"/>
          </w:tcPr>
          <w:p w14:paraId="1F8F831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549" w:type="pct"/>
          </w:tcPr>
          <w:p w14:paraId="5FA3DF4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f</w:t>
            </w:r>
          </w:p>
        </w:tc>
        <w:tc>
          <w:tcPr>
            <w:tcW w:w="901" w:type="pct"/>
          </w:tcPr>
          <w:p w14:paraId="2CB9277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afe</w:t>
            </w:r>
          </w:p>
        </w:tc>
      </w:tr>
      <w:tr w:rsidR="00291591" w:rsidRPr="00C65174" w14:paraId="68B8B3E9" w14:textId="77777777" w:rsidTr="00B4519C">
        <w:tc>
          <w:tcPr>
            <w:tcW w:w="1226" w:type="pct"/>
          </w:tcPr>
          <w:p w14:paraId="6EFFEC2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ault</w:t>
            </w:r>
          </w:p>
        </w:tc>
        <w:tc>
          <w:tcPr>
            <w:tcW w:w="1245" w:type="pct"/>
          </w:tcPr>
          <w:p w14:paraId="6B147D7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549" w:type="pct"/>
          </w:tcPr>
          <w:p w14:paraId="0C1E600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turn</w:t>
            </w:r>
          </w:p>
        </w:tc>
        <w:tc>
          <w:tcPr>
            <w:tcW w:w="901" w:type="pct"/>
          </w:tcPr>
          <w:p w14:paraId="0455C02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hort</w:t>
            </w:r>
            <w:proofErr w:type="spellEnd"/>
          </w:p>
        </w:tc>
      </w:tr>
      <w:tr w:rsidR="00291591" w:rsidRPr="00C65174" w14:paraId="02B2EB38" w14:textId="77777777" w:rsidTr="00B4519C">
        <w:tc>
          <w:tcPr>
            <w:tcW w:w="1226" w:type="pct"/>
          </w:tcPr>
          <w:p w14:paraId="10DAF08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legate</w:t>
            </w:r>
          </w:p>
        </w:tc>
        <w:tc>
          <w:tcPr>
            <w:tcW w:w="1245" w:type="pct"/>
          </w:tcPr>
          <w:p w14:paraId="3A4925D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face</w:t>
            </w:r>
          </w:p>
        </w:tc>
        <w:tc>
          <w:tcPr>
            <w:tcW w:w="1549" w:type="pct"/>
          </w:tcPr>
          <w:p w14:paraId="233D333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byte</w:t>
            </w:r>
            <w:proofErr w:type="spellEnd"/>
          </w:p>
        </w:tc>
        <w:tc>
          <w:tcPr>
            <w:tcW w:w="901" w:type="pct"/>
          </w:tcPr>
          <w:p w14:paraId="7DE2D92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ing</w:t>
            </w:r>
          </w:p>
        </w:tc>
      </w:tr>
      <w:tr w:rsidR="00291591" w:rsidRPr="00C65174" w14:paraId="404FB6E1" w14:textId="77777777" w:rsidTr="00B4519C">
        <w:tc>
          <w:tcPr>
            <w:tcW w:w="1226" w:type="pct"/>
          </w:tcPr>
          <w:p w14:paraId="24F682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</w:t>
            </w:r>
          </w:p>
        </w:tc>
        <w:tc>
          <w:tcPr>
            <w:tcW w:w="1245" w:type="pct"/>
          </w:tcPr>
          <w:p w14:paraId="1FFF53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nal</w:t>
            </w:r>
          </w:p>
        </w:tc>
        <w:tc>
          <w:tcPr>
            <w:tcW w:w="1549" w:type="pct"/>
          </w:tcPr>
          <w:p w14:paraId="2134537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aled</w:t>
            </w:r>
          </w:p>
        </w:tc>
        <w:tc>
          <w:tcPr>
            <w:tcW w:w="901" w:type="pct"/>
          </w:tcPr>
          <w:p w14:paraId="6F73960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irtual</w:t>
            </w:r>
          </w:p>
        </w:tc>
      </w:tr>
      <w:tr w:rsidR="00291591" w:rsidRPr="00C65174" w14:paraId="30FD9BB9" w14:textId="77777777" w:rsidTr="00B4519C">
        <w:tc>
          <w:tcPr>
            <w:tcW w:w="1226" w:type="pct"/>
          </w:tcPr>
          <w:p w14:paraId="4D27A6E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245" w:type="pct"/>
          </w:tcPr>
          <w:p w14:paraId="053A217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s</w:t>
            </w:r>
          </w:p>
        </w:tc>
        <w:tc>
          <w:tcPr>
            <w:tcW w:w="1549" w:type="pct"/>
          </w:tcPr>
          <w:p w14:paraId="2221B0C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901" w:type="pct"/>
          </w:tcPr>
          <w:p w14:paraId="0186F1F9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</w:tr>
      <w:tr w:rsidR="00291591" w:rsidRPr="00C65174" w14:paraId="13C2EFFC" w14:textId="77777777" w:rsidTr="00B4519C">
        <w:tc>
          <w:tcPr>
            <w:tcW w:w="1226" w:type="pct"/>
          </w:tcPr>
          <w:p w14:paraId="0C4BDFE1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proofErr w:type="spellStart"/>
            <w:r w:rsidRPr="00C65174">
              <w:rPr>
                <w:sz w:val="24"/>
                <w:szCs w:val="24"/>
              </w:rPr>
              <w:t>else</w:t>
            </w:r>
            <w:proofErr w:type="spellEnd"/>
          </w:p>
        </w:tc>
        <w:tc>
          <w:tcPr>
            <w:tcW w:w="1245" w:type="pct"/>
          </w:tcPr>
          <w:p w14:paraId="55D8674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ck</w:t>
            </w:r>
          </w:p>
        </w:tc>
        <w:tc>
          <w:tcPr>
            <w:tcW w:w="1549" w:type="pct"/>
          </w:tcPr>
          <w:p w14:paraId="69FF21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izeof</w:t>
            </w:r>
            <w:proofErr w:type="spellEnd"/>
          </w:p>
        </w:tc>
        <w:tc>
          <w:tcPr>
            <w:tcW w:w="901" w:type="pct"/>
          </w:tcPr>
          <w:p w14:paraId="7BB96E21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ile</w:t>
            </w:r>
          </w:p>
        </w:tc>
      </w:tr>
      <w:tr w:rsidR="00291591" w:rsidRPr="00C65174" w14:paraId="7DCAEC01" w14:textId="77777777" w:rsidTr="00B4519C">
        <w:tc>
          <w:tcPr>
            <w:tcW w:w="1226" w:type="pct"/>
          </w:tcPr>
          <w:p w14:paraId="387D641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1245" w:type="pct"/>
          </w:tcPr>
          <w:p w14:paraId="3D75ECD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9" w:type="pct"/>
          </w:tcPr>
          <w:p w14:paraId="700C0B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ckalloc</w:t>
            </w:r>
            <w:proofErr w:type="spellEnd"/>
          </w:p>
        </w:tc>
        <w:tc>
          <w:tcPr>
            <w:tcW w:w="901" w:type="pct"/>
          </w:tcPr>
          <w:p w14:paraId="1923644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63AA0958" w14:textId="77777777" w:rsidTr="00B4519C">
        <w:tc>
          <w:tcPr>
            <w:tcW w:w="1226" w:type="pct"/>
          </w:tcPr>
          <w:p w14:paraId="6CCCD80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vent</w:t>
            </w:r>
          </w:p>
        </w:tc>
        <w:tc>
          <w:tcPr>
            <w:tcW w:w="1245" w:type="pct"/>
          </w:tcPr>
          <w:p w14:paraId="098758B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space</w:t>
            </w:r>
          </w:p>
        </w:tc>
        <w:tc>
          <w:tcPr>
            <w:tcW w:w="1549" w:type="pct"/>
          </w:tcPr>
          <w:p w14:paraId="2863EA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ic</w:t>
            </w:r>
          </w:p>
        </w:tc>
        <w:tc>
          <w:tcPr>
            <w:tcW w:w="901" w:type="pct"/>
          </w:tcPr>
          <w:p w14:paraId="1C39777F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2263E6F7" w14:textId="77777777" w:rsidTr="00B4519C">
        <w:tc>
          <w:tcPr>
            <w:tcW w:w="1226" w:type="pct"/>
          </w:tcPr>
          <w:p w14:paraId="0D3556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plicit</w:t>
            </w:r>
          </w:p>
        </w:tc>
        <w:tc>
          <w:tcPr>
            <w:tcW w:w="1245" w:type="pct"/>
          </w:tcPr>
          <w:p w14:paraId="523F7FC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</w:t>
            </w:r>
          </w:p>
        </w:tc>
        <w:tc>
          <w:tcPr>
            <w:tcW w:w="1549" w:type="pct"/>
          </w:tcPr>
          <w:p w14:paraId="6917075B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01" w:type="pct"/>
          </w:tcPr>
          <w:p w14:paraId="33822220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6DA05430" w14:textId="77777777" w:rsidR="00291591" w:rsidRDefault="00291591" w:rsidP="00291591">
      <w:pPr>
        <w:jc w:val="both"/>
        <w:rPr>
          <w:sz w:val="24"/>
          <w:szCs w:val="24"/>
        </w:rPr>
      </w:pPr>
    </w:p>
    <w:p w14:paraId="3ACABA10" w14:textId="77777777" w:rsidR="00291591" w:rsidRPr="00C65174" w:rsidRDefault="00291591" w:rsidP="00291591">
      <w:pPr>
        <w:jc w:val="both"/>
        <w:rPr>
          <w:sz w:val="24"/>
          <w:szCs w:val="24"/>
        </w:rPr>
      </w:pPr>
    </w:p>
    <w:p w14:paraId="0E50BEC6" w14:textId="47861249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Контекстные ключевые слова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74"/>
        <w:gridCol w:w="1958"/>
        <w:gridCol w:w="2362"/>
        <w:gridCol w:w="1876"/>
      </w:tblGrid>
      <w:tr w:rsidR="00291591" w:rsidRPr="00C65174" w14:paraId="19FCD431" w14:textId="77777777" w:rsidTr="00B4519C">
        <w:tc>
          <w:tcPr>
            <w:tcW w:w="1683" w:type="pct"/>
          </w:tcPr>
          <w:p w14:paraId="4AB365EE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14:paraId="5F5A378C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14:paraId="2311D8C4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14:paraId="7EB5A80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</w:t>
            </w:r>
          </w:p>
        </w:tc>
      </w:tr>
      <w:tr w:rsidR="00291591" w:rsidRPr="00C65174" w14:paraId="45A8DE86" w14:textId="77777777" w:rsidTr="00B4519C">
        <w:tc>
          <w:tcPr>
            <w:tcW w:w="1683" w:type="pct"/>
          </w:tcPr>
          <w:p w14:paraId="13650AC9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14:paraId="265B70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14:paraId="1CED252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14:paraId="50B833D2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lue</w:t>
            </w:r>
          </w:p>
        </w:tc>
      </w:tr>
      <w:tr w:rsidR="00291591" w:rsidRPr="00C65174" w14:paraId="1A986FB6" w14:textId="77777777" w:rsidTr="00B4519C">
        <w:tc>
          <w:tcPr>
            <w:tcW w:w="1683" w:type="pct"/>
          </w:tcPr>
          <w:p w14:paraId="7A6D8F5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14:paraId="58212CE9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14:paraId="0BC4CFE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14:paraId="18694C1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r</w:t>
            </w:r>
          </w:p>
        </w:tc>
      </w:tr>
      <w:tr w:rsidR="00291591" w:rsidRPr="00C65174" w14:paraId="091761BE" w14:textId="77777777" w:rsidTr="00B4519C">
        <w:tc>
          <w:tcPr>
            <w:tcW w:w="1683" w:type="pct"/>
          </w:tcPr>
          <w:p w14:paraId="650267C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await</w:t>
            </w:r>
          </w:p>
        </w:tc>
        <w:tc>
          <w:tcPr>
            <w:tcW w:w="976" w:type="pct"/>
          </w:tcPr>
          <w:p w14:paraId="2854A5F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14:paraId="526F0E87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by</w:t>
            </w:r>
            <w:proofErr w:type="spellEnd"/>
          </w:p>
        </w:tc>
        <w:tc>
          <w:tcPr>
            <w:tcW w:w="935" w:type="pct"/>
          </w:tcPr>
          <w:p w14:paraId="098D342D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ere</w:t>
            </w:r>
          </w:p>
        </w:tc>
      </w:tr>
      <w:tr w:rsidR="00291591" w:rsidRPr="00C65174" w14:paraId="4AEAEB9E" w14:textId="77777777" w:rsidTr="00B4519C">
        <w:tc>
          <w:tcPr>
            <w:tcW w:w="1683" w:type="pct"/>
          </w:tcPr>
          <w:p w14:paraId="610D5CC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14:paraId="58AC7B2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14:paraId="6BFD90F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14:paraId="79AF08A0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ield</w:t>
            </w:r>
          </w:p>
        </w:tc>
      </w:tr>
      <w:tr w:rsidR="00291591" w:rsidRPr="00C65174" w14:paraId="78494C68" w14:textId="77777777" w:rsidTr="00B4519C">
        <w:tc>
          <w:tcPr>
            <w:tcW w:w="1683" w:type="pct"/>
          </w:tcPr>
          <w:p w14:paraId="315DF2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14:paraId="7C226F23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14:paraId="500E8A46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14:paraId="58DB834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18D194A1" w14:textId="77777777" w:rsidTr="00B4519C">
        <w:tc>
          <w:tcPr>
            <w:tcW w:w="1683" w:type="pct"/>
          </w:tcPr>
          <w:p w14:paraId="2F052266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14:paraId="73057D31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14:paraId="34A0AE59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14:paraId="134D556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3B3F99EA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p w14:paraId="12006D0B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  <w:u w:val="single"/>
        </w:rPr>
      </w:pPr>
    </w:p>
    <w:p w14:paraId="64199FF1" w14:textId="114643BE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Основные алгоритмические конструкции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4"/>
        <w:gridCol w:w="6627"/>
      </w:tblGrid>
      <w:tr w:rsidR="00291591" w:rsidRPr="008D1D02" w14:paraId="0740C25F" w14:textId="77777777" w:rsidTr="00CB1CEE">
        <w:trPr>
          <w:trHeight w:val="4111"/>
          <w:jc w:val="center"/>
        </w:trPr>
        <w:tc>
          <w:tcPr>
            <w:tcW w:w="2944" w:type="dxa"/>
            <w:vAlign w:val="center"/>
          </w:tcPr>
          <w:p w14:paraId="4619D43D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 w:rsidRPr="0012494A">
              <w:rPr>
                <w:sz w:val="24"/>
                <w:szCs w:val="24"/>
              </w:rPr>
              <w:t>Оператор присваивания</w:t>
            </w:r>
          </w:p>
        </w:tc>
        <w:tc>
          <w:tcPr>
            <w:tcW w:w="6627" w:type="dxa"/>
            <w:vAlign w:val="center"/>
          </w:tcPr>
          <w:p w14:paraId="67F0136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string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hello = "hello "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+ "world"; //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езульт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"hello world"</w:t>
            </w:r>
          </w:p>
          <w:p w14:paraId="00246D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1 = 2 + 4; // результат равен 6</w:t>
            </w:r>
          </w:p>
          <w:p w14:paraId="10901583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2 = 10 - 6; //результат равен 4</w:t>
            </w:r>
          </w:p>
          <w:p w14:paraId="0295F4A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3 = 10 * 6; //результат равен 60</w:t>
            </w:r>
          </w:p>
          <w:p w14:paraId="4DD72C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4 = 10.0 / 4.0; //результат равен 2.5</w:t>
            </w:r>
          </w:p>
          <w:p w14:paraId="52D9A08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5 = 10.0 % 4.0; //результат равен 2</w:t>
            </w:r>
          </w:p>
          <w:p w14:paraId="01EF45A4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y1 = 5;</w:t>
            </w:r>
          </w:p>
          <w:p w14:paraId="534F50B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1 = ++y1; // z1=6; y1=6</w:t>
            </w:r>
          </w:p>
          <w:p w14:paraId="24D82F70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2 = 5;</w:t>
            </w:r>
          </w:p>
          <w:p w14:paraId="14A093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2 = y2++; // z2=5; y2=6</w:t>
            </w:r>
          </w:p>
          <w:p w14:paraId="6F4AA84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3 = 5;</w:t>
            </w:r>
          </w:p>
          <w:p w14:paraId="1E275E6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3 = --y3; // z3=4; y3=4</w:t>
            </w:r>
          </w:p>
          <w:p w14:paraId="675D536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4 = 5;</w:t>
            </w:r>
          </w:p>
          <w:p w14:paraId="0254B8C3" w14:textId="77777777" w:rsidR="00291591" w:rsidRPr="000B34C7" w:rsidRDefault="00291591" w:rsidP="000B34C7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z4 = y4--; // z4=5; y4=4</w:t>
            </w:r>
          </w:p>
        </w:tc>
      </w:tr>
      <w:tr w:rsidR="00291591" w:rsidRPr="0040321F" w14:paraId="60EFE118" w14:textId="77777777" w:rsidTr="00CB1CEE">
        <w:trPr>
          <w:trHeight w:val="330"/>
          <w:jc w:val="center"/>
        </w:trPr>
        <w:tc>
          <w:tcPr>
            <w:tcW w:w="2944" w:type="dxa"/>
            <w:vAlign w:val="center"/>
          </w:tcPr>
          <w:p w14:paraId="5A6D6C76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bookmarkStart w:id="12" w:name="if"/>
            <w:bookmarkEnd w:id="12"/>
            <w:r w:rsidRPr="0012494A">
              <w:rPr>
                <w:bCs/>
                <w:sz w:val="24"/>
                <w:szCs w:val="24"/>
              </w:rPr>
              <w:t>Условный</w:t>
            </w:r>
            <w:r w:rsidRPr="0012494A">
              <w:rPr>
                <w:sz w:val="24"/>
                <w:szCs w:val="24"/>
              </w:rPr>
              <w:t xml:space="preserve"> оператор</w:t>
            </w:r>
          </w:p>
          <w:p w14:paraId="32E6D34F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5C455032" w14:textId="77777777" w:rsidR="00291591" w:rsidRPr="00CB1CEE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proofErr w:type="spellStart"/>
            <w:proofErr w:type="gramStart"/>
            <w:r w:rsidRPr="00CB1CEE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 (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>условие)</w:t>
            </w:r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действие)</w:t>
            </w:r>
            <w:r w:rsidRPr="00CB1CEE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CB1CEE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альтернатива)</w:t>
            </w:r>
            <w:r w:rsidRPr="00A9243C">
              <w:rPr>
                <w:i/>
                <w:iCs/>
                <w:sz w:val="24"/>
                <w:szCs w:val="24"/>
              </w:rPr>
              <w:t>}</w:t>
            </w:r>
            <w:r w:rsidRPr="00CB1CEE">
              <w:rPr>
                <w:i/>
                <w:iCs/>
                <w:sz w:val="24"/>
                <w:szCs w:val="24"/>
              </w:rPr>
              <w:t xml:space="preserve"> ;</w:t>
            </w:r>
          </w:p>
          <w:p w14:paraId="6A22677A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= 8;</w:t>
            </w:r>
          </w:p>
          <w:p w14:paraId="44E8A0F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2 = 6;</w:t>
            </w:r>
          </w:p>
          <w:p w14:paraId="2B730D6D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gram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f(</w:t>
            </w:r>
            <w:proofErr w:type="gram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&gt; num2)</w:t>
            </w:r>
          </w:p>
          <w:p w14:paraId="77D6DA3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087DBAEF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бол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5A7925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}</w:t>
            </w:r>
          </w:p>
          <w:p w14:paraId="74A3BF4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else</w:t>
            </w:r>
          </w:p>
          <w:p w14:paraId="48ED4A0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523DBC8B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мен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2576FDB5" w14:textId="77777777" w:rsidR="00291591" w:rsidRPr="00A9243C" w:rsidRDefault="00291591" w:rsidP="00291591">
            <w:pPr>
              <w:spacing w:line="270" w:lineRule="atLeast"/>
              <w:rPr>
                <w:rStyle w:val="HTML"/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1B1B3EC" w14:textId="77777777" w:rsidTr="00CB1CEE">
        <w:trPr>
          <w:trHeight w:val="1268"/>
          <w:jc w:val="center"/>
        </w:trPr>
        <w:tc>
          <w:tcPr>
            <w:tcW w:w="2944" w:type="dxa"/>
            <w:vAlign w:val="center"/>
          </w:tcPr>
          <w:p w14:paraId="6D9B357A" w14:textId="62A9672D" w:rsidR="00291591" w:rsidRPr="00182392" w:rsidRDefault="00182392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 множественного ветвления</w:t>
            </w:r>
          </w:p>
        </w:tc>
        <w:tc>
          <w:tcPr>
            <w:tcW w:w="6627" w:type="dxa"/>
            <w:vAlign w:val="center"/>
          </w:tcPr>
          <w:p w14:paraId="765F6867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Конструкция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c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аналогична конструкции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так как позволяет обработать сразу несколько условий:</w:t>
            </w:r>
          </w:p>
          <w:p w14:paraId="45352497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мите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и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22C981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tring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selection = 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Read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);</w:t>
            </w:r>
          </w:p>
          <w:p w14:paraId="27746B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witch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selection)</w:t>
            </w:r>
          </w:p>
          <w:p w14:paraId="38476018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53E50F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Y":</w:t>
            </w:r>
          </w:p>
          <w:p w14:paraId="62B5AC5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");</w:t>
            </w:r>
          </w:p>
          <w:p w14:paraId="6EA14272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3B7EFC23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N":</w:t>
            </w:r>
          </w:p>
          <w:p w14:paraId="119B93C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1880CA3B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1FDAEED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default:</w:t>
            </w:r>
          </w:p>
          <w:p w14:paraId="2D0A34F5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еизвестную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);</w:t>
            </w:r>
          </w:p>
          <w:p w14:paraId="7B9E55F8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lastRenderedPageBreak/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eastAsia="ru-RU"/>
              </w:rPr>
              <w:t>break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eastAsia="ru-RU"/>
              </w:rPr>
              <w:t>;</w:t>
            </w:r>
          </w:p>
          <w:p w14:paraId="0455096D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C61B8B">
              <w:rPr>
                <w:sz w:val="24"/>
                <w:szCs w:val="24"/>
                <w:lang w:eastAsia="ru-RU"/>
              </w:rPr>
              <w:t>}</w:t>
            </w:r>
          </w:p>
          <w:p w14:paraId="4D5757AA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После ключевого слов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в скобках идет сравниваемое выражение. Значение этого выражения последовательно сравнивается со значениями, помещенными после оператор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 И если совпадение будет найдено, то будет выполняться определенный блок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</w:t>
            </w:r>
          </w:p>
          <w:p w14:paraId="2ACAF006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 xml:space="preserve">В конце блока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ставится оператор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break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чтобы избежать выполнения других блоков.</w:t>
            </w:r>
          </w:p>
          <w:p w14:paraId="4666D2CC" w14:textId="553412C8" w:rsidR="00291591" w:rsidRPr="00B4519C" w:rsidRDefault="00291591" w:rsidP="00B4519C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Если мы хотим также обработать ситуацию, когда совпадения не будет найдено, то можно добавить блок </w:t>
            </w:r>
            <w:proofErr w:type="spellStart"/>
            <w:proofErr w:type="gramStart"/>
            <w:r w:rsidRPr="00A9243C">
              <w:rPr>
                <w:i/>
                <w:iCs/>
                <w:sz w:val="24"/>
                <w:szCs w:val="24"/>
              </w:rPr>
              <w:t>default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.</w:t>
            </w:r>
            <w:proofErr w:type="gramEnd"/>
          </w:p>
        </w:tc>
      </w:tr>
      <w:tr w:rsidR="00291591" w:rsidRPr="0040321F" w14:paraId="7816BDDC" w14:textId="77777777" w:rsidTr="00CB1CEE">
        <w:trPr>
          <w:trHeight w:val="2108"/>
          <w:jc w:val="center"/>
        </w:trPr>
        <w:tc>
          <w:tcPr>
            <w:tcW w:w="2944" w:type="dxa"/>
            <w:vAlign w:val="center"/>
          </w:tcPr>
          <w:p w14:paraId="49506071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lastRenderedPageBreak/>
              <w:t>Арифметический цикл</w:t>
            </w:r>
          </w:p>
          <w:p w14:paraId="2B90A4B2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известно количество повторений цикла)</w:t>
            </w:r>
          </w:p>
          <w:p w14:paraId="670B0BBD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DCE5204" w14:textId="2EC36C51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CB1CEE">
              <w:rPr>
                <w:rFonts w:ascii="Courier New" w:hAnsi="Courier New" w:cs="Courier New"/>
                <w:sz w:val="20"/>
                <w:lang w:val="en-US" w:eastAsia="ru-RU"/>
              </w:rPr>
              <w:t>for</w:t>
            </w:r>
            <w:r w:rsidRPr="00A9243C">
              <w:rPr>
                <w:i/>
                <w:iCs/>
                <w:sz w:val="24"/>
                <w:szCs w:val="24"/>
              </w:rPr>
              <w:t xml:space="preserve"> ([инициализация счетчика]; [условие]; [изменение счетчика]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br/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for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(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 xml:space="preserve">i = 0; i &lt; </w:t>
            </w:r>
            <w:r w:rsidR="00064074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10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; i++)</w:t>
            </w:r>
          </w:p>
          <w:p w14:paraId="5F2D1CB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60B2D02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Квадр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*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);</w:t>
            </w:r>
          </w:p>
          <w:p w14:paraId="46E91D52" w14:textId="77777777" w:rsidR="00291591" w:rsidRPr="00B4519C" w:rsidRDefault="00291591" w:rsidP="00B4519C">
            <w:pPr>
              <w:spacing w:line="270" w:lineRule="atLeast"/>
              <w:rPr>
                <w:rStyle w:val="HTML"/>
                <w:rFonts w:ascii="Consolas" w:hAnsi="Consolas" w:cs="Times New Roman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36E1E89" w14:textId="77777777" w:rsidTr="00CB1CEE">
        <w:trPr>
          <w:trHeight w:val="2691"/>
          <w:jc w:val="center"/>
        </w:trPr>
        <w:tc>
          <w:tcPr>
            <w:tcW w:w="2944" w:type="dxa"/>
            <w:vAlign w:val="center"/>
          </w:tcPr>
          <w:p w14:paraId="1B7E906B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редусловием</w:t>
            </w:r>
          </w:p>
          <w:p w14:paraId="61771723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30BF7162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6D524C61" w14:textId="17D17822" w:rsidR="00CB1CEE" w:rsidRPr="00A9243C" w:rsidRDefault="00CB1CEE" w:rsidP="00CB1CEE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w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hile</w:t>
            </w:r>
            <w:proofErr w:type="spellEnd"/>
            <w:r>
              <w:rPr>
                <w:i/>
                <w:iCs/>
                <w:sz w:val="24"/>
                <w:szCs w:val="24"/>
              </w:rPr>
              <w:t xml:space="preserve"> 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A9243C">
              <w:rPr>
                <w:i/>
                <w:iCs/>
                <w:sz w:val="24"/>
                <w:szCs w:val="24"/>
              </w:rPr>
              <w:t>{ </w:t>
            </w:r>
            <w:r w:rsidRPr="0040321F">
              <w:rPr>
                <w:i/>
                <w:iCs/>
                <w:sz w:val="24"/>
                <w:szCs w:val="24"/>
              </w:rPr>
              <w:t>тело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 xml:space="preserve">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;</w:t>
            </w:r>
          </w:p>
          <w:p w14:paraId="3B6D8402" w14:textId="77777777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Этот цикл будет выполняться до тех пор, пока истинно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(логическое выражение, возвращающее значение типа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Boolean</w:t>
            </w:r>
            <w:proofErr w:type="spellEnd"/>
            <w:r w:rsidRPr="0040321F">
              <w:rPr>
                <w:sz w:val="24"/>
                <w:szCs w:val="24"/>
              </w:rPr>
              <w:t xml:space="preserve">). При этом если это выражение сразу равно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false</w:t>
            </w:r>
            <w:proofErr w:type="spellEnd"/>
            <w:r w:rsidRPr="0040321F">
              <w:rPr>
                <w:sz w:val="24"/>
                <w:szCs w:val="24"/>
              </w:rPr>
              <w:t xml:space="preserve">,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не будет выполнено ни разу.</w:t>
            </w:r>
            <w:r w:rsidRPr="0040321F">
              <w:rPr>
                <w:sz w:val="24"/>
                <w:szCs w:val="24"/>
              </w:rPr>
              <w:br/>
              <w:t xml:space="preserve">Нужно очень внимательно следить за написанием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 xml:space="preserve"> и контролем завершения цикла, так как в результате ошибки цикл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while</w:t>
            </w:r>
            <w:proofErr w:type="spellEnd"/>
            <w:r w:rsidRPr="0040321F">
              <w:rPr>
                <w:sz w:val="24"/>
                <w:szCs w:val="24"/>
              </w:rPr>
              <w:t xml:space="preserve"> будет повторяться бесконечное количество раз, что приведёт к "зацикливанию" и "зависанию" программы.</w:t>
            </w:r>
          </w:p>
        </w:tc>
      </w:tr>
      <w:tr w:rsidR="00291591" w:rsidRPr="0040321F" w14:paraId="426DEFD5" w14:textId="77777777" w:rsidTr="00CB1CEE">
        <w:trPr>
          <w:trHeight w:val="2120"/>
          <w:jc w:val="center"/>
        </w:trPr>
        <w:tc>
          <w:tcPr>
            <w:tcW w:w="2944" w:type="dxa"/>
            <w:vAlign w:val="center"/>
          </w:tcPr>
          <w:p w14:paraId="6296577E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остусловием</w:t>
            </w:r>
          </w:p>
          <w:p w14:paraId="3CA76201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7C67830C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A1B5687" w14:textId="7807F456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do</w:t>
            </w:r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proofErr w:type="gramStart"/>
            <w:r w:rsidRPr="00A9243C">
              <w:rPr>
                <w:i/>
                <w:iCs/>
                <w:sz w:val="24"/>
                <w:szCs w:val="24"/>
              </w:rPr>
              <w:t>{ </w:t>
            </w:r>
            <w:r w:rsidRPr="0040321F">
              <w:rPr>
                <w:i/>
                <w:iCs/>
                <w:sz w:val="24"/>
                <w:szCs w:val="24"/>
              </w:rPr>
              <w:t>тело</w:t>
            </w:r>
            <w:proofErr w:type="gramEnd"/>
            <w:r w:rsidRPr="0040321F">
              <w:rPr>
                <w:i/>
                <w:iCs/>
                <w:sz w:val="24"/>
                <w:szCs w:val="24"/>
              </w:rPr>
              <w:t xml:space="preserve">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whil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r w:rsidR="00CB1CEE" w:rsidRPr="00CB1CEE">
              <w:rPr>
                <w:i/>
                <w:iCs/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="00CB1CEE" w:rsidRPr="00CB1CEE"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>;</w:t>
            </w:r>
          </w:p>
          <w:p w14:paraId="75D3338F" w14:textId="2B74285A" w:rsidR="00291591" w:rsidRPr="00C61B8B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Повторения сначала выполняет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, а затем уже проверяет выполнение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="00064074">
              <w:rPr>
                <w:sz w:val="24"/>
                <w:szCs w:val="24"/>
              </w:rPr>
              <w:t xml:space="preserve">. </w:t>
            </w:r>
            <w:r w:rsidRPr="0040321F">
              <w:rPr>
                <w:sz w:val="24"/>
                <w:szCs w:val="24"/>
              </w:rPr>
              <w:t xml:space="preserve">Таким образом, этот вариант цикла гарантирует, что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будет выполнен</w:t>
            </w:r>
            <w:r w:rsidR="00064074">
              <w:rPr>
                <w:sz w:val="24"/>
                <w:szCs w:val="24"/>
              </w:rPr>
              <w:t>о</w:t>
            </w:r>
            <w:r w:rsidRPr="0040321F">
              <w:rPr>
                <w:sz w:val="24"/>
                <w:szCs w:val="24"/>
              </w:rPr>
              <w:t xml:space="preserve"> по крайней мере один раз. И будет выполняться до тех пор, пока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не станет истинным (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true</w:t>
            </w:r>
            <w:proofErr w:type="spellEnd"/>
            <w:r w:rsidRPr="0040321F">
              <w:rPr>
                <w:sz w:val="24"/>
                <w:szCs w:val="24"/>
              </w:rPr>
              <w:t xml:space="preserve">). </w:t>
            </w:r>
          </w:p>
        </w:tc>
      </w:tr>
    </w:tbl>
    <w:p w14:paraId="0E969406" w14:textId="77777777" w:rsidR="00271DEA" w:rsidRPr="00271DEA" w:rsidRDefault="00521D89" w:rsidP="00AF0671">
      <w:pPr>
        <w:pStyle w:val="af5"/>
      </w:pPr>
      <w:r>
        <w:br w:type="page"/>
      </w:r>
    </w:p>
    <w:p w14:paraId="41B97542" w14:textId="77777777" w:rsidR="00271DEA" w:rsidRDefault="00271DEA" w:rsidP="00291591">
      <w:pPr>
        <w:pStyle w:val="a4"/>
        <w:spacing w:line="360" w:lineRule="auto"/>
        <w:sectPr w:rsidR="00271DEA" w:rsidSect="00B808C1">
          <w:headerReference w:type="default" r:id="rId13"/>
          <w:footerReference w:type="default" r:id="rId14"/>
          <w:pgSz w:w="11906" w:h="16838"/>
          <w:pgMar w:top="851" w:right="851" w:bottom="1134" w:left="1701" w:header="720" w:footer="720" w:gutter="0"/>
          <w:pgNumType w:start="2"/>
          <w:cols w:space="720"/>
          <w:docGrid w:linePitch="381"/>
        </w:sectPr>
      </w:pPr>
    </w:p>
    <w:p w14:paraId="02D43EF8" w14:textId="6D7D3AD7" w:rsidR="00271DEA" w:rsidRPr="00291591" w:rsidRDefault="000C4C9C" w:rsidP="001366A7">
      <w:pPr>
        <w:pStyle w:val="1"/>
      </w:pPr>
      <w:bookmarkStart w:id="13" w:name="_Toc496192595"/>
      <w:bookmarkStart w:id="14" w:name="_Toc167696376"/>
      <w:r>
        <w:lastRenderedPageBreak/>
        <w:t>2</w:t>
      </w:r>
      <w:r w:rsidR="007C1DC7">
        <w:t>.</w:t>
      </w:r>
      <w:r>
        <w:t xml:space="preserve"> </w:t>
      </w:r>
      <w:r w:rsidR="00271DEA" w:rsidRPr="00291591">
        <w:t xml:space="preserve"> ПРАКТИЧЕСКАЯ ЧАСТЬ</w:t>
      </w:r>
      <w:bookmarkEnd w:id="13"/>
      <w:bookmarkEnd w:id="14"/>
    </w:p>
    <w:p w14:paraId="23806957" w14:textId="77777777" w:rsidR="00271DEA" w:rsidRDefault="00261D75" w:rsidP="000B34C7">
      <w:pPr>
        <w:pStyle w:val="2"/>
      </w:pPr>
      <w:bookmarkStart w:id="15" w:name="_Toc496192596"/>
      <w:bookmarkStart w:id="16" w:name="_Toc167696377"/>
      <w:r>
        <w:t>2.1</w:t>
      </w:r>
      <w:r w:rsidR="007C1DC7">
        <w:t>.</w:t>
      </w:r>
      <w:r>
        <w:t xml:space="preserve"> </w:t>
      </w:r>
      <w:r w:rsidR="00271DEA">
        <w:t xml:space="preserve"> Постановка задачи</w:t>
      </w:r>
      <w:bookmarkEnd w:id="15"/>
      <w:bookmarkEnd w:id="16"/>
    </w:p>
    <w:p w14:paraId="1055FFC2" w14:textId="77777777" w:rsidR="00271DEA" w:rsidRDefault="000B34C7" w:rsidP="00441844">
      <w:pPr>
        <w:pStyle w:val="3"/>
      </w:pPr>
      <w:bookmarkStart w:id="17" w:name="_Toc496192597"/>
      <w:bookmarkStart w:id="18" w:name="_Toc167696378"/>
      <w:r>
        <w:t>2.1.1</w:t>
      </w:r>
      <w:r w:rsidR="007C1DC7">
        <w:t>.</w:t>
      </w:r>
      <w:r w:rsidR="00271DEA">
        <w:t xml:space="preserve"> </w:t>
      </w:r>
      <w:r w:rsidRPr="00B823A0">
        <w:t xml:space="preserve"> </w:t>
      </w:r>
      <w:r w:rsidR="00271DEA">
        <w:t>Основания для разработки</w:t>
      </w:r>
      <w:bookmarkEnd w:id="17"/>
      <w:bookmarkEnd w:id="18"/>
    </w:p>
    <w:p w14:paraId="4E417517" w14:textId="71FB1FC7" w:rsidR="00271DEA" w:rsidRDefault="00521D89" w:rsidP="00291591">
      <w:pPr>
        <w:pStyle w:val="a4"/>
        <w:spacing w:line="360" w:lineRule="auto"/>
      </w:pPr>
      <w:r w:rsidRPr="00521D89"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</w:t>
      </w:r>
      <w:r w:rsidR="00CB1CEE" w:rsidRPr="00CB1CEE">
        <w:t>1</w:t>
      </w:r>
      <w:r w:rsidRPr="00521D89">
        <w:t xml:space="preserve"> «</w:t>
      </w:r>
      <w:r w:rsidR="00CB1CEE">
        <w:t>Разработка программных модулей</w:t>
      </w:r>
      <w:r w:rsidRPr="00521D89">
        <w:t xml:space="preserve">» и утверждена </w:t>
      </w:r>
      <w:r w:rsidR="00937213">
        <w:t>Институтом среднего профессионального образования.</w:t>
      </w:r>
    </w:p>
    <w:p w14:paraId="4035D55D" w14:textId="77777777" w:rsidR="00271DEA" w:rsidRDefault="000B34C7" w:rsidP="00441844">
      <w:pPr>
        <w:pStyle w:val="3"/>
      </w:pPr>
      <w:bookmarkStart w:id="19" w:name="_Toc496192598"/>
      <w:bookmarkStart w:id="20" w:name="_Toc167696379"/>
      <w:r>
        <w:t>2.1.2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19"/>
      <w:bookmarkEnd w:id="20"/>
    </w:p>
    <w:p w14:paraId="6BEA4874" w14:textId="270B05D8" w:rsidR="005A2EDA" w:rsidRDefault="005A2EDA" w:rsidP="005A2EDA">
      <w:pPr>
        <w:pStyle w:val="a4"/>
        <w:spacing w:line="360" w:lineRule="auto"/>
      </w:pPr>
      <w:r>
        <w:t>Основное назначение программного продукта: информационная система для средних учебных заведений.</w:t>
      </w:r>
    </w:p>
    <w:p w14:paraId="7ED9A936" w14:textId="54EFC915" w:rsidR="00A308A5" w:rsidRPr="00A308A5" w:rsidRDefault="005A2EDA" w:rsidP="005A2EDA">
      <w:pPr>
        <w:pStyle w:val="a4"/>
        <w:spacing w:line="360" w:lineRule="auto"/>
      </w:pPr>
      <w:r>
        <w:t>Эксплуатационное назначение программного продукта: приложение предназначено для работников средних специальных учебных заведений, предназначена удобного хранения и редактирования данных, формирования отчетности.</w:t>
      </w:r>
    </w:p>
    <w:p w14:paraId="7F3D73D3" w14:textId="77777777" w:rsidR="00271DEA" w:rsidRDefault="000B34C7" w:rsidP="000B34C7">
      <w:pPr>
        <w:pStyle w:val="2"/>
      </w:pPr>
      <w:bookmarkStart w:id="21" w:name="_Toc496192609"/>
      <w:bookmarkStart w:id="22" w:name="_Toc167696380"/>
      <w:r>
        <w:t>2.2</w:t>
      </w:r>
      <w:r w:rsidR="007C1DC7">
        <w:t>.</w:t>
      </w:r>
      <w:r w:rsidRPr="000B34C7">
        <w:t xml:space="preserve"> </w:t>
      </w:r>
      <w:r w:rsidR="00271DEA">
        <w:t xml:space="preserve"> </w:t>
      </w:r>
      <w:bookmarkEnd w:id="21"/>
      <w:r w:rsidR="003C1232">
        <w:t>Проектирование приложения</w:t>
      </w:r>
      <w:bookmarkEnd w:id="22"/>
    </w:p>
    <w:p w14:paraId="7391658D" w14:textId="1DC61031" w:rsidR="003C1232" w:rsidRPr="001B10EA" w:rsidRDefault="005A2EDA" w:rsidP="001B10EA">
      <w:pPr>
        <w:pStyle w:val="a4"/>
        <w:spacing w:line="360" w:lineRule="auto"/>
      </w:pPr>
      <w:r w:rsidRPr="005A2EDA">
        <w:t>На этапе проектирования приложения важную роль играет разработка UML-диаграмм для определения логического построения функционирования программы, а также необходимых связей базы данных и её компонентов. Для определения всех необходимых пунктов было разработано 4 UML-диаграммы:</w:t>
      </w:r>
    </w:p>
    <w:p w14:paraId="2BF1D4D3" w14:textId="77777777" w:rsidR="003C1232" w:rsidRDefault="000B34C7" w:rsidP="00441844">
      <w:pPr>
        <w:pStyle w:val="3"/>
      </w:pPr>
      <w:bookmarkStart w:id="23" w:name="_Toc496192610"/>
      <w:bookmarkStart w:id="24" w:name="_Toc167696381"/>
      <w:r>
        <w:lastRenderedPageBreak/>
        <w:t>2.2.1</w:t>
      </w:r>
      <w:r w:rsidR="007C1DC7">
        <w:t>.</w:t>
      </w:r>
      <w:r w:rsidRPr="000B34C7">
        <w:t xml:space="preserve"> </w:t>
      </w:r>
      <w:r w:rsidR="00271DEA">
        <w:t xml:space="preserve"> </w:t>
      </w:r>
      <w:r w:rsidR="003C1232">
        <w:t>Диаграмма прецедентов</w:t>
      </w:r>
      <w:bookmarkEnd w:id="24"/>
    </w:p>
    <w:p w14:paraId="777E6D34" w14:textId="324F2F39" w:rsidR="0045100D" w:rsidRPr="0035039F" w:rsidRDefault="0035039F" w:rsidP="0035039F">
      <w:pPr>
        <w:pStyle w:val="a4"/>
        <w:spacing w:line="360" w:lineRule="auto"/>
      </w:pPr>
      <w:r w:rsidRPr="0035039F">
        <w:t xml:space="preserve">Диаграммы прецедентов частично описывает </w:t>
      </w:r>
      <w:proofErr w:type="spellStart"/>
      <w:r w:rsidRPr="0035039F">
        <w:t>use</w:t>
      </w:r>
      <w:proofErr w:type="spellEnd"/>
      <w:r w:rsidRPr="0035039F">
        <w:t xml:space="preserve"> </w:t>
      </w:r>
      <w:proofErr w:type="spellStart"/>
      <w:r w:rsidRPr="0035039F">
        <w:t>case</w:t>
      </w:r>
      <w:proofErr w:type="spellEnd"/>
      <w:r w:rsidRPr="0035039F">
        <w:t xml:space="preserve"> – прецедент использования проектируемой системы, давая частичное описание частичного применения системы с точки зрения условного внешнего обозревателя. При этом описание фокусируется на том, что должна делать система по отношению к своему внешнему окружению (периферии), а не то на том, как</w:t>
      </w:r>
      <w:r>
        <w:t xml:space="preserve"> она эта делает, то есть </w:t>
      </w:r>
      <w:r w:rsidRPr="0035039F">
        <w:t xml:space="preserve">диаграмма </w:t>
      </w:r>
      <w:r>
        <w:t xml:space="preserve">прецедентов </w:t>
      </w:r>
      <w:r w:rsidRPr="0035039F">
        <w:t>есть частичная</w:t>
      </w:r>
      <w:r>
        <w:t xml:space="preserve"> спецификация </w:t>
      </w:r>
      <w:r w:rsidR="003C1232">
        <w:t xml:space="preserve">(рисунок </w:t>
      </w:r>
      <w:r w:rsidR="00FC492D">
        <w:t>1</w:t>
      </w:r>
      <w:r w:rsidR="003C1232">
        <w:t>).</w:t>
      </w:r>
    </w:p>
    <w:p w14:paraId="483059D4" w14:textId="04B02CC1" w:rsidR="003C1232" w:rsidRDefault="005A2EDA" w:rsidP="005A2EDA">
      <w:pPr>
        <w:pStyle w:val="a4"/>
        <w:spacing w:line="360" w:lineRule="auto"/>
        <w:ind w:firstLine="0"/>
        <w:jc w:val="center"/>
      </w:pPr>
      <w:r>
        <w:object w:dxaOrig="18870" w:dyaOrig="16275" w14:anchorId="593376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439.5pt" o:ole="">
            <v:imagedata r:id="rId15" o:title=""/>
          </v:shape>
          <o:OLEObject Type="Embed" ProgID="Visio.Drawing.15" ShapeID="_x0000_i1025" DrawAspect="Content" ObjectID="_1778309577" r:id="rId16"/>
        </w:object>
      </w:r>
    </w:p>
    <w:p w14:paraId="01F2F043" w14:textId="77777777" w:rsidR="0045100D" w:rsidRDefault="00FC492D" w:rsidP="0045100D">
      <w:pPr>
        <w:pStyle w:val="a4"/>
        <w:spacing w:line="360" w:lineRule="auto"/>
        <w:jc w:val="center"/>
      </w:pPr>
      <w:r>
        <w:t>Рисунок 1</w:t>
      </w:r>
      <w:r w:rsidR="0045100D">
        <w:t xml:space="preserve"> Диаграмма прецедентов</w:t>
      </w:r>
    </w:p>
    <w:p w14:paraId="5FF7F070" w14:textId="77777777" w:rsidR="003C1232" w:rsidRDefault="003C1232" w:rsidP="00441844">
      <w:pPr>
        <w:pStyle w:val="3"/>
      </w:pPr>
      <w:bookmarkStart w:id="25" w:name="_Toc167696382"/>
      <w:r>
        <w:lastRenderedPageBreak/>
        <w:t>2.2.2</w:t>
      </w:r>
      <w:r w:rsidR="007C1DC7">
        <w:t>.</w:t>
      </w:r>
      <w:r w:rsidRPr="000B34C7">
        <w:t xml:space="preserve"> </w:t>
      </w:r>
      <w:r>
        <w:t xml:space="preserve"> Диаграмма последовательностей</w:t>
      </w:r>
      <w:bookmarkEnd w:id="25"/>
    </w:p>
    <w:p w14:paraId="45CFD813" w14:textId="77777777" w:rsidR="0035039F" w:rsidRPr="0035039F" w:rsidRDefault="0035039F" w:rsidP="0035039F">
      <w:pPr>
        <w:pStyle w:val="a4"/>
        <w:spacing w:line="360" w:lineRule="auto"/>
      </w:pPr>
      <w:r w:rsidRPr="0035039F">
        <w:t>Диаграмма последовательности отражает поток событий, происходящих в рамках варианта использования.</w:t>
      </w:r>
    </w:p>
    <w:p w14:paraId="51A12426" w14:textId="77777777" w:rsidR="0035039F" w:rsidRPr="0035039F" w:rsidRDefault="0035039F" w:rsidP="0035039F">
      <w:pPr>
        <w:pStyle w:val="a4"/>
        <w:spacing w:line="360" w:lineRule="auto"/>
      </w:pPr>
      <w:r w:rsidRPr="0035039F">
        <w:t>Все действующие лица показаны в верхней части диаграммы. Стрелки соответствуют сообщениям, передаваемым между действующим лицом и объектом или между объектами для выполнения требуемых функций.</w:t>
      </w:r>
      <w:r>
        <w:t xml:space="preserve"> </w:t>
      </w:r>
      <w:r w:rsidRPr="0035039F">
        <w:t>На диаграмме последовательности объект изображается в виде прямоугольника, от которого вниз проведена пунктирная вертикальная линия. Эта линия называется линией жизни (</w:t>
      </w:r>
      <w:proofErr w:type="spellStart"/>
      <w:r w:rsidRPr="0035039F">
        <w:t>lifeline</w:t>
      </w:r>
      <w:proofErr w:type="spellEnd"/>
      <w:r w:rsidRPr="0035039F">
        <w:t>) объекта. Она представляет собой фрагмент жизненного цикла объекта в процессе взаимодействия.</w:t>
      </w:r>
    </w:p>
    <w:p w14:paraId="1B7AFBAD" w14:textId="7FD306AC" w:rsidR="00C53D76" w:rsidRDefault="005A2EDA" w:rsidP="000D65A9">
      <w:pPr>
        <w:jc w:val="center"/>
      </w:pPr>
      <w:r>
        <w:object w:dxaOrig="10590" w:dyaOrig="13831" w14:anchorId="0369AB4A">
          <v:shape id="_x0000_i1026" type="#_x0000_t75" style="width:510pt;height:665.25pt" o:ole="">
            <v:imagedata r:id="rId17" o:title=""/>
          </v:shape>
          <o:OLEObject Type="Embed" ProgID="Visio.Drawing.15" ShapeID="_x0000_i1026" DrawAspect="Content" ObjectID="_1778309578" r:id="rId18"/>
        </w:object>
      </w:r>
    </w:p>
    <w:p w14:paraId="1D048028" w14:textId="35DFEBEB" w:rsidR="00035FB9" w:rsidRPr="005A2EDA" w:rsidRDefault="000D65A9" w:rsidP="005A2EDA">
      <w:pPr>
        <w:pStyle w:val="a4"/>
        <w:spacing w:line="360" w:lineRule="auto"/>
        <w:jc w:val="center"/>
      </w:pPr>
      <w:r>
        <w:t>Рисунок 2 Диаграмма последовательностей</w:t>
      </w:r>
    </w:p>
    <w:p w14:paraId="50B54483" w14:textId="77777777" w:rsidR="00271DEA" w:rsidRDefault="000B34C7" w:rsidP="000B34C7">
      <w:pPr>
        <w:pStyle w:val="2"/>
      </w:pPr>
      <w:bookmarkStart w:id="26" w:name="_Toc496192613"/>
      <w:bookmarkStart w:id="27" w:name="_Toc167696383"/>
      <w:bookmarkEnd w:id="23"/>
      <w:r>
        <w:lastRenderedPageBreak/>
        <w:t>2.3</w:t>
      </w:r>
      <w:r w:rsidR="007C1DC7">
        <w:t>.</w:t>
      </w:r>
      <w:r w:rsidRPr="00B823A0">
        <w:t xml:space="preserve"> </w:t>
      </w:r>
      <w:r w:rsidR="00271DEA">
        <w:t xml:space="preserve"> Текст программы</w:t>
      </w:r>
      <w:bookmarkEnd w:id="26"/>
      <w:bookmarkEnd w:id="27"/>
    </w:p>
    <w:p w14:paraId="55124874" w14:textId="040F35E8" w:rsidR="00271DEA" w:rsidRDefault="00271DEA" w:rsidP="00291591">
      <w:pPr>
        <w:pStyle w:val="a4"/>
        <w:spacing w:line="360" w:lineRule="auto"/>
      </w:pPr>
      <w:r>
        <w:t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</w:t>
      </w:r>
      <w:r w:rsidR="00A308A5">
        <w:t xml:space="preserve">собом, и приведен в приложении </w:t>
      </w:r>
      <w:r w:rsidR="00CB1CEE">
        <w:t>В</w:t>
      </w:r>
      <w:r>
        <w:t>.</w:t>
      </w:r>
    </w:p>
    <w:p w14:paraId="39727570" w14:textId="77777777" w:rsidR="00271DEA" w:rsidRPr="00291591" w:rsidRDefault="00261D75" w:rsidP="000B34C7">
      <w:pPr>
        <w:pStyle w:val="2"/>
      </w:pPr>
      <w:bookmarkStart w:id="28" w:name="_Toc496192614"/>
      <w:bookmarkStart w:id="29" w:name="_Toc167696384"/>
      <w:r>
        <w:t>2.4</w:t>
      </w:r>
      <w:r w:rsidR="007C1DC7">
        <w:t>.</w:t>
      </w:r>
      <w:r>
        <w:t xml:space="preserve"> </w:t>
      </w:r>
      <w:r w:rsidR="00271DEA">
        <w:t xml:space="preserve"> Описание программы</w:t>
      </w:r>
      <w:bookmarkEnd w:id="28"/>
      <w:bookmarkEnd w:id="29"/>
    </w:p>
    <w:p w14:paraId="771027B8" w14:textId="77777777" w:rsidR="00271DEA" w:rsidRDefault="000B34C7" w:rsidP="00441844">
      <w:pPr>
        <w:pStyle w:val="3"/>
      </w:pPr>
      <w:bookmarkStart w:id="30" w:name="_Toc496192615"/>
      <w:bookmarkStart w:id="31" w:name="_Toc167696385"/>
      <w:r>
        <w:t>2.4.1</w:t>
      </w:r>
      <w:r w:rsidR="007C1DC7">
        <w:t>.</w:t>
      </w:r>
      <w:r w:rsidRPr="00B823A0">
        <w:t xml:space="preserve"> </w:t>
      </w:r>
      <w:r w:rsidR="00271DEA">
        <w:t xml:space="preserve"> Общие сведения</w:t>
      </w:r>
      <w:bookmarkEnd w:id="30"/>
      <w:bookmarkEnd w:id="31"/>
    </w:p>
    <w:p w14:paraId="5148FF50" w14:textId="77777777" w:rsidR="005A2EDA" w:rsidRPr="005A2EDA" w:rsidRDefault="005A2EDA" w:rsidP="005A2EDA">
      <w:pPr>
        <w:spacing w:after="200" w:line="360" w:lineRule="auto"/>
        <w:ind w:firstLine="360"/>
        <w:contextualSpacing/>
        <w:jc w:val="both"/>
        <w:rPr>
          <w:color w:val="000000"/>
          <w:sz w:val="24"/>
          <w:szCs w:val="24"/>
        </w:rPr>
      </w:pPr>
      <w:bookmarkStart w:id="32" w:name="_Toc496192616"/>
      <w:r w:rsidRPr="005A2EDA">
        <w:rPr>
          <w:color w:val="000000"/>
          <w:sz w:val="24"/>
          <w:szCs w:val="24"/>
        </w:rPr>
        <w:t>Полное наименование программной разработки: «ПРИЛОЖЕНИЕ ДЛЯ РАБОТЫ С БД «МАГАЗИН ТЕПЛОСНОБЖЕНИЯ»».</w:t>
      </w:r>
    </w:p>
    <w:p w14:paraId="50E2A1C1" w14:textId="11C86EA2" w:rsidR="005A2EDA" w:rsidRPr="005A2EDA" w:rsidRDefault="005A2EDA" w:rsidP="005A2EDA">
      <w:pPr>
        <w:spacing w:after="200" w:line="360" w:lineRule="auto"/>
        <w:ind w:firstLine="360"/>
        <w:contextualSpacing/>
        <w:jc w:val="both"/>
        <w:rPr>
          <w:color w:val="000000"/>
          <w:sz w:val="24"/>
          <w:szCs w:val="24"/>
        </w:rPr>
      </w:pPr>
      <w:r w:rsidRPr="005A2EDA">
        <w:rPr>
          <w:color w:val="000000"/>
          <w:sz w:val="24"/>
          <w:szCs w:val="24"/>
        </w:rPr>
        <w:t>Приложение для работы с БД «Магазин теплоснабжения»: секретарь ООО использует приложение для внесения данных о сотрудниках предприятия, поставляемых товарах и  услугах; приложение позволяет добавлять, редактировать, удалять, просматривать, искать записи о сотрудниках, товарах, услугах, формировать отчеты о продажах за месяца, кварталы и года; продавец имеет ограниченные права и может только просматривать и искать информацию, а также выводить сводные отчеты; администратор системы работает с учетными записями пользователей, может менять статус сотрудников, добавлять новых, удалять старых; директор ООО имеет полный доступ к таблицам товаров и услуг, к ценовой части БД, с возможностью корректировки и отслеживания.</w:t>
      </w:r>
    </w:p>
    <w:p w14:paraId="7FDB46E5" w14:textId="77777777" w:rsidR="00271DEA" w:rsidRDefault="000B34C7" w:rsidP="00441844">
      <w:pPr>
        <w:pStyle w:val="3"/>
      </w:pPr>
      <w:bookmarkStart w:id="33" w:name="_Toc167696386"/>
      <w:r>
        <w:t>2.4.2</w:t>
      </w:r>
      <w:r w:rsidR="007C1DC7">
        <w:t>.</w:t>
      </w:r>
      <w:r w:rsidRPr="00B823A0">
        <w:t xml:space="preserve"> </w:t>
      </w:r>
      <w:r w:rsidR="00271DEA">
        <w:t xml:space="preserve"> Функциональное назначение</w:t>
      </w:r>
      <w:bookmarkEnd w:id="32"/>
      <w:bookmarkEnd w:id="33"/>
    </w:p>
    <w:p w14:paraId="70E361BD" w14:textId="77777777" w:rsidR="00441844" w:rsidRPr="00441844" w:rsidRDefault="00441844" w:rsidP="00441844">
      <w:pPr>
        <w:pStyle w:val="a4"/>
        <w:spacing w:line="360" w:lineRule="auto"/>
      </w:pPr>
      <w:bookmarkStart w:id="34" w:name="_Toc496192617"/>
      <w:r w:rsidRPr="00441844">
        <w:t xml:space="preserve">Основное назначение программного продукта: компьютерная игра в жанре «симулятор игрового автомата». </w:t>
      </w:r>
    </w:p>
    <w:p w14:paraId="399B3F83" w14:textId="35A1242A" w:rsidR="005A2EDA" w:rsidRDefault="00441844" w:rsidP="005A2EDA">
      <w:pPr>
        <w:pStyle w:val="a4"/>
        <w:spacing w:line="360" w:lineRule="auto"/>
      </w:pPr>
      <w:r w:rsidRPr="00441844">
        <w:t xml:space="preserve">Эксплуатационное назначение программного продукта: </w:t>
      </w:r>
      <w:r w:rsidR="005A2EDA" w:rsidRPr="005A2EDA">
        <w:t xml:space="preserve">приложение предназначено для работников </w:t>
      </w:r>
      <w:r w:rsidR="005A2EDA">
        <w:t>«Магазина Теплоснабжения»</w:t>
      </w:r>
      <w:r w:rsidR="005A2EDA" w:rsidRPr="005A2EDA">
        <w:t xml:space="preserve">, предназначена </w:t>
      </w:r>
      <w:r w:rsidR="005A2EDA">
        <w:t xml:space="preserve">для </w:t>
      </w:r>
      <w:r w:rsidR="005A2EDA" w:rsidRPr="005A2EDA">
        <w:t>удобного хранения и редактирования данных, формирования отчетности.</w:t>
      </w:r>
    </w:p>
    <w:p w14:paraId="208AFF88" w14:textId="77777777" w:rsidR="005A2EDA" w:rsidRDefault="005A2EDA">
      <w:pPr>
        <w:rPr>
          <w:sz w:val="24"/>
        </w:rPr>
      </w:pPr>
      <w:r>
        <w:br w:type="page"/>
      </w:r>
    </w:p>
    <w:p w14:paraId="7EE89181" w14:textId="13E0578A" w:rsidR="00271DEA" w:rsidRPr="006B3FF4" w:rsidRDefault="000B34C7" w:rsidP="005A2EDA">
      <w:pPr>
        <w:pStyle w:val="3"/>
      </w:pPr>
      <w:bookmarkStart w:id="35" w:name="_Toc167696387"/>
      <w:r>
        <w:lastRenderedPageBreak/>
        <w:t>2.4.3</w:t>
      </w:r>
      <w:r w:rsidR="007C1DC7" w:rsidRPr="006B3FF4">
        <w:t>.</w:t>
      </w:r>
      <w:r w:rsidRPr="006B3FF4">
        <w:t xml:space="preserve"> </w:t>
      </w:r>
      <w:r w:rsidR="00271DEA" w:rsidRPr="006B3FF4">
        <w:t xml:space="preserve"> Описание логической структуры</w:t>
      </w:r>
      <w:bookmarkEnd w:id="34"/>
      <w:r w:rsidR="007C1DC7" w:rsidRPr="006B3FF4">
        <w:t xml:space="preserve"> системы</w:t>
      </w:r>
      <w:bookmarkEnd w:id="35"/>
    </w:p>
    <w:p w14:paraId="5D40D3C2" w14:textId="28069297" w:rsidR="005A2EDA" w:rsidRDefault="005A2EDA" w:rsidP="005A2EDA">
      <w:pPr>
        <w:pStyle w:val="a4"/>
        <w:spacing w:line="360" w:lineRule="auto"/>
      </w:pPr>
      <w:r>
        <w:t>Программа содержит несколько основных модулей:</w:t>
      </w:r>
    </w:p>
    <w:p w14:paraId="6C259FDB" w14:textId="77B2E753" w:rsidR="005A2EDA" w:rsidRDefault="005A2EDA" w:rsidP="005A2EDA">
      <w:pPr>
        <w:pStyle w:val="a4"/>
        <w:spacing w:line="360" w:lineRule="auto"/>
      </w:pPr>
      <w:r>
        <w:t>1)</w:t>
      </w:r>
      <w:r>
        <w:tab/>
        <w:t>Для авторизации:</w:t>
      </w:r>
    </w:p>
    <w:p w14:paraId="1F326A52" w14:textId="3B43FFC4" w:rsidR="005A2EDA" w:rsidRDefault="005A2EDA" w:rsidP="005A2EDA">
      <w:pPr>
        <w:pStyle w:val="a4"/>
        <w:spacing w:line="360" w:lineRule="auto"/>
      </w:pPr>
      <w:proofErr w:type="spellStart"/>
      <w:r>
        <w:t>Авторизация.cs</w:t>
      </w:r>
      <w:proofErr w:type="spellEnd"/>
      <w:r>
        <w:t xml:space="preserve"> – </w:t>
      </w:r>
      <w:r w:rsidR="00BA5223">
        <w:t>форма предназначена для регулирования входящих должностей, дальнейшего их направления на нужную форму по их должности</w:t>
      </w:r>
      <w:r>
        <w:t>.</w:t>
      </w:r>
    </w:p>
    <w:p w14:paraId="1B08A0E1" w14:textId="7625DBBA" w:rsidR="005A2EDA" w:rsidRDefault="005A2EDA" w:rsidP="005A2EDA">
      <w:pPr>
        <w:pStyle w:val="a4"/>
        <w:spacing w:line="360" w:lineRule="auto"/>
      </w:pPr>
      <w:r>
        <w:t>2)</w:t>
      </w:r>
      <w:r>
        <w:tab/>
        <w:t>Для работы админа:</w:t>
      </w:r>
    </w:p>
    <w:p w14:paraId="5A8AE2AE" w14:textId="6CA466FE" w:rsidR="005A2EDA" w:rsidRDefault="005A2EDA" w:rsidP="005A2EDA">
      <w:pPr>
        <w:pStyle w:val="a4"/>
        <w:spacing w:line="360" w:lineRule="auto"/>
      </w:pPr>
      <w:proofErr w:type="spellStart"/>
      <w:r>
        <w:t>Админ.cs</w:t>
      </w:r>
      <w:proofErr w:type="spellEnd"/>
      <w:r>
        <w:t xml:space="preserve"> – содержит список пользователей, которые используют приложение, данные которых вносятся админом</w:t>
      </w:r>
      <w:r w:rsidR="00BA5223">
        <w:t>. Форма так же содержит методы для добавления, удаления, изменения и поиска сотрудников</w:t>
      </w:r>
      <w:r>
        <w:t>.</w:t>
      </w:r>
    </w:p>
    <w:p w14:paraId="1D2718E3" w14:textId="23EA6619" w:rsidR="005A2EDA" w:rsidRDefault="005A2EDA" w:rsidP="005A2EDA">
      <w:pPr>
        <w:pStyle w:val="a4"/>
        <w:spacing w:line="360" w:lineRule="auto"/>
      </w:pPr>
      <w:r>
        <w:t>3)</w:t>
      </w:r>
      <w:r>
        <w:tab/>
        <w:t>Для работы пользователя:</w:t>
      </w:r>
    </w:p>
    <w:p w14:paraId="7FF2709D" w14:textId="4F3431CD" w:rsidR="005A2EDA" w:rsidRDefault="005A2EDA" w:rsidP="005A2EDA">
      <w:pPr>
        <w:pStyle w:val="a4"/>
        <w:spacing w:line="360" w:lineRule="auto"/>
      </w:pPr>
      <w:proofErr w:type="spellStart"/>
      <w:r>
        <w:t>Главная.cs</w:t>
      </w:r>
      <w:proofErr w:type="spellEnd"/>
      <w:r>
        <w:t xml:space="preserve"> – содержит список </w:t>
      </w:r>
      <w:r w:rsidR="00BA5223">
        <w:t>товаров, услуг, продаж, поставок</w:t>
      </w:r>
      <w:r>
        <w:t xml:space="preserve"> и методы для записи, отображения, редактирования </w:t>
      </w:r>
      <w:r w:rsidR="00BA5223">
        <w:t>товаров, услуг, продаж, поставок</w:t>
      </w:r>
      <w:r>
        <w:t>, а также выборку исходя из выбранных пользователем данных.</w:t>
      </w:r>
    </w:p>
    <w:p w14:paraId="12D72110" w14:textId="43EAC9F7" w:rsidR="005A2EDA" w:rsidRDefault="005A2EDA" w:rsidP="005A2EDA">
      <w:pPr>
        <w:pStyle w:val="a4"/>
        <w:spacing w:line="360" w:lineRule="auto"/>
      </w:pPr>
      <w:proofErr w:type="spellStart"/>
      <w:r>
        <w:t>Информация_о_пользователе.cs</w:t>
      </w:r>
      <w:proofErr w:type="spellEnd"/>
      <w:r>
        <w:t xml:space="preserve"> – </w:t>
      </w:r>
      <w:r w:rsidR="00BA5223">
        <w:t>содержит краткие сведения о пользователе, который авторизовался</w:t>
      </w:r>
      <w:r>
        <w:t>.</w:t>
      </w:r>
    </w:p>
    <w:p w14:paraId="621C1730" w14:textId="6045DCAA" w:rsidR="005A2EDA" w:rsidRDefault="005A2EDA" w:rsidP="005A2EDA">
      <w:pPr>
        <w:pStyle w:val="a4"/>
        <w:spacing w:line="360" w:lineRule="auto"/>
      </w:pPr>
      <w:proofErr w:type="spellStart"/>
      <w:r>
        <w:t>Отчет.cs</w:t>
      </w:r>
      <w:proofErr w:type="spellEnd"/>
      <w:r>
        <w:t xml:space="preserve"> – форма предназначена для </w:t>
      </w:r>
      <w:r w:rsidR="00C03BEA">
        <w:t>отображения созданного в «</w:t>
      </w:r>
      <w:proofErr w:type="spellStart"/>
      <w:r w:rsidR="00C03BEA">
        <w:t>ОтчетПомощь</w:t>
      </w:r>
      <w:proofErr w:type="spellEnd"/>
      <w:r w:rsidR="00C03BEA">
        <w:t>» отчета</w:t>
      </w:r>
      <w:r>
        <w:t>.</w:t>
      </w:r>
    </w:p>
    <w:p w14:paraId="54644BD5" w14:textId="24E16B8E" w:rsidR="00AF0671" w:rsidRDefault="005A2EDA" w:rsidP="005A2EDA">
      <w:pPr>
        <w:pStyle w:val="a4"/>
        <w:spacing w:line="360" w:lineRule="auto"/>
      </w:pPr>
      <w:proofErr w:type="spellStart"/>
      <w:r>
        <w:t>ОтчетПомощь.cs</w:t>
      </w:r>
      <w:proofErr w:type="spellEnd"/>
      <w:r>
        <w:t xml:space="preserve"> – </w:t>
      </w:r>
      <w:r w:rsidR="00C03BEA">
        <w:t>форма предназначена для выбора периода для формирования отчета</w:t>
      </w:r>
      <w:r>
        <w:t xml:space="preserve">. </w:t>
      </w:r>
    </w:p>
    <w:p w14:paraId="369646B4" w14:textId="18EA7D2D" w:rsidR="0090073A" w:rsidRPr="0090073A" w:rsidRDefault="000B34C7" w:rsidP="00441844">
      <w:pPr>
        <w:pStyle w:val="3"/>
      </w:pPr>
      <w:bookmarkStart w:id="36" w:name="_Toc496192618"/>
      <w:bookmarkStart w:id="37" w:name="_Toc167696388"/>
      <w:r>
        <w:t>2.4.4</w:t>
      </w:r>
      <w:r w:rsidR="007C1DC7">
        <w:t>.</w:t>
      </w:r>
      <w:r w:rsidRPr="00B823A0">
        <w:t xml:space="preserve"> </w:t>
      </w:r>
      <w:r w:rsidR="00271DEA">
        <w:t xml:space="preserve"> Используемые технические и программные средств</w:t>
      </w:r>
      <w:r w:rsidR="00291591">
        <w:t>а</w:t>
      </w:r>
      <w:bookmarkEnd w:id="36"/>
      <w:bookmarkEnd w:id="37"/>
    </w:p>
    <w:p w14:paraId="3E232DB6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0D7F0409" w14:textId="32AE0091" w:rsidR="006B3FF4" w:rsidRDefault="006B3FF4" w:rsidP="006B3FF4">
      <w:pPr>
        <w:pStyle w:val="af5"/>
        <w:numPr>
          <w:ilvl w:val="0"/>
          <w:numId w:val="4"/>
        </w:numPr>
      </w:pPr>
      <w:bookmarkStart w:id="38" w:name="_Toc496192619"/>
      <w:r w:rsidRPr="00D036C6">
        <w:t>процессор Intel или другой</w:t>
      </w:r>
      <w:r>
        <w:t xml:space="preserve"> совместимый; </w:t>
      </w:r>
    </w:p>
    <w:p w14:paraId="5CCA89BD" w14:textId="77777777" w:rsidR="006B3FF4" w:rsidRPr="00D036C6" w:rsidRDefault="006B3FF4" w:rsidP="006B3FF4">
      <w:pPr>
        <w:pStyle w:val="af5"/>
        <w:numPr>
          <w:ilvl w:val="0"/>
          <w:numId w:val="4"/>
        </w:numPr>
      </w:pPr>
      <w:r w:rsidRPr="00D036C6">
        <w:t xml:space="preserve">объем свободной оперативной памяти ~500 Кб; </w:t>
      </w:r>
    </w:p>
    <w:p w14:paraId="6112F88A" w14:textId="77777777" w:rsidR="006B3FF4" w:rsidRPr="00D036C6" w:rsidRDefault="006B3FF4" w:rsidP="006B3FF4">
      <w:pPr>
        <w:pStyle w:val="af5"/>
        <w:numPr>
          <w:ilvl w:val="0"/>
          <w:numId w:val="4"/>
        </w:numPr>
      </w:pPr>
      <w:r w:rsidRPr="00D036C6">
        <w:t xml:space="preserve">объем необходимой памяти на жестком диске ~3Мб; </w:t>
      </w:r>
    </w:p>
    <w:p w14:paraId="2FD5C104" w14:textId="77777777" w:rsidR="006B3FF4" w:rsidRPr="00D036C6" w:rsidRDefault="006B3FF4" w:rsidP="006B3FF4">
      <w:pPr>
        <w:pStyle w:val="af5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14:paraId="365A8C19" w14:textId="77777777" w:rsidR="006B3FF4" w:rsidRPr="00D036C6" w:rsidRDefault="006B3FF4" w:rsidP="006B3FF4">
      <w:pPr>
        <w:pStyle w:val="af5"/>
        <w:numPr>
          <w:ilvl w:val="0"/>
          <w:numId w:val="4"/>
        </w:numPr>
      </w:pPr>
      <w:r w:rsidRPr="00D036C6">
        <w:t xml:space="preserve">стандартная клавиатура; </w:t>
      </w:r>
    </w:p>
    <w:p w14:paraId="56947CAA" w14:textId="2B0C579F" w:rsidR="006B3FF4" w:rsidRDefault="006B3FF4" w:rsidP="00F342F0">
      <w:pPr>
        <w:pStyle w:val="af5"/>
        <w:numPr>
          <w:ilvl w:val="0"/>
          <w:numId w:val="4"/>
        </w:numPr>
      </w:pPr>
      <w:r w:rsidRPr="00D036C6">
        <w:t>манипулятор «мышь»</w:t>
      </w:r>
      <w:r>
        <w:t>;</w:t>
      </w:r>
    </w:p>
    <w:p w14:paraId="008CA5EF" w14:textId="58588288" w:rsidR="0090073A" w:rsidRPr="006B3FF4" w:rsidRDefault="00271DEA" w:rsidP="006B3FF4">
      <w:pPr>
        <w:pStyle w:val="3"/>
      </w:pPr>
      <w:bookmarkStart w:id="39" w:name="_Toc167696389"/>
      <w:r>
        <w:lastRenderedPageBreak/>
        <w:t>2.4.5</w:t>
      </w:r>
      <w:r w:rsidR="007C1DC7">
        <w:t>.</w:t>
      </w:r>
      <w:r w:rsidR="000B34C7" w:rsidRPr="00B823A0">
        <w:t xml:space="preserve"> </w:t>
      </w:r>
      <w:r>
        <w:t xml:space="preserve"> </w:t>
      </w:r>
      <w:r w:rsidRPr="006B3FF4">
        <w:t>Вызов и загрузка</w:t>
      </w:r>
      <w:bookmarkEnd w:id="38"/>
      <w:bookmarkEnd w:id="39"/>
    </w:p>
    <w:p w14:paraId="2EC67287" w14:textId="77777777" w:rsidR="00271DEA" w:rsidRDefault="00271DEA" w:rsidP="00291591">
      <w:pPr>
        <w:pStyle w:val="a4"/>
        <w:spacing w:line="360" w:lineRule="auto"/>
      </w:pPr>
      <w:r>
        <w:t xml:space="preserve">Программа может быть загружена как с </w:t>
      </w:r>
      <w:r w:rsidR="009152F3">
        <w:t>диска</w:t>
      </w:r>
      <w:r>
        <w:t>, так и с жесткого диска. В последнем случае требуется предварительно переписать программу с диск</w:t>
      </w:r>
      <w:r w:rsidR="009152F3">
        <w:t>а</w:t>
      </w:r>
      <w:r>
        <w:t xml:space="preserve"> на жесткий диск.</w:t>
      </w:r>
    </w:p>
    <w:p w14:paraId="0793C103" w14:textId="44C869A3" w:rsidR="00291591" w:rsidRDefault="00271DEA" w:rsidP="00F342F0">
      <w:pPr>
        <w:pStyle w:val="a4"/>
        <w:spacing w:line="360" w:lineRule="auto"/>
      </w:pPr>
      <w:r>
        <w:t xml:space="preserve">Исполняемым файлом программы является файл </w:t>
      </w:r>
      <w:r w:rsidR="00F342F0">
        <w:t>Курсовая_Зайцева</w:t>
      </w:r>
      <w:r w:rsidR="00DE28E7" w:rsidRPr="0043178D">
        <w:t>.exe</w:t>
      </w:r>
      <w:r>
        <w:t xml:space="preserve">. Для его запуска необходимо </w:t>
      </w:r>
      <w:r w:rsidR="009152F3">
        <w:t xml:space="preserve">дважды щелкнуть по исполняемому файлу левой кнопкой мышки. </w:t>
      </w:r>
    </w:p>
    <w:p w14:paraId="4A605300" w14:textId="4EDABD0F" w:rsidR="00271DEA" w:rsidRDefault="00261D75" w:rsidP="000B34C7">
      <w:pPr>
        <w:pStyle w:val="2"/>
      </w:pPr>
      <w:bookmarkStart w:id="40" w:name="_Toc496192623"/>
      <w:bookmarkStart w:id="41" w:name="_Toc167696390"/>
      <w:r>
        <w:t>2.</w:t>
      </w:r>
      <w:r w:rsidR="00F342F0">
        <w:t>5</w:t>
      </w:r>
      <w:r w:rsidR="007C1DC7">
        <w:t>.</w:t>
      </w:r>
      <w:r>
        <w:t xml:space="preserve"> </w:t>
      </w:r>
      <w:r w:rsidR="00271DEA">
        <w:t xml:space="preserve"> Программа и методика испытаний</w:t>
      </w:r>
      <w:bookmarkEnd w:id="40"/>
      <w:bookmarkEnd w:id="41"/>
    </w:p>
    <w:p w14:paraId="6C5D08B4" w14:textId="172CC715" w:rsidR="00271DEA" w:rsidRDefault="000B34C7" w:rsidP="00441844">
      <w:pPr>
        <w:pStyle w:val="3"/>
      </w:pPr>
      <w:bookmarkStart w:id="42" w:name="_Toc496192624"/>
      <w:bookmarkStart w:id="43" w:name="_Toc167696391"/>
      <w:r>
        <w:t>2.</w:t>
      </w:r>
      <w:r w:rsidR="00F342F0">
        <w:t>5</w:t>
      </w:r>
      <w:r>
        <w:t>.1</w:t>
      </w:r>
      <w:r w:rsidR="007C1DC7">
        <w:t>.</w:t>
      </w:r>
      <w:r w:rsidRPr="000B34C7">
        <w:t xml:space="preserve"> </w:t>
      </w:r>
      <w:r w:rsidR="00271DEA">
        <w:t xml:space="preserve"> Объект испытаний</w:t>
      </w:r>
      <w:bookmarkEnd w:id="42"/>
      <w:bookmarkEnd w:id="43"/>
    </w:p>
    <w:p w14:paraId="4823DC33" w14:textId="4666D585" w:rsidR="00125464" w:rsidRPr="00990223" w:rsidRDefault="00F342F0" w:rsidP="00291591">
      <w:pPr>
        <w:pStyle w:val="a4"/>
        <w:spacing w:line="360" w:lineRule="auto"/>
      </w:pPr>
      <w:r w:rsidRPr="00F342F0">
        <w:t>Объектом испытаний является программа .</w:t>
      </w:r>
      <w:proofErr w:type="spellStart"/>
      <w:r w:rsidRPr="00F342F0">
        <w:t>exe</w:t>
      </w:r>
      <w:proofErr w:type="spellEnd"/>
      <w:r w:rsidRPr="00F342F0">
        <w:t>. Администратор добавляет пользователей ролей «Секретарь» и «</w:t>
      </w:r>
      <w:r>
        <w:t>Продавец</w:t>
      </w:r>
      <w:r w:rsidRPr="00F342F0">
        <w:t xml:space="preserve">» для дальнейшей работы с данным </w:t>
      </w:r>
      <w:r>
        <w:t>сотрудников</w:t>
      </w:r>
      <w:r w:rsidRPr="00F342F0">
        <w:t xml:space="preserve">: создания их контингента, </w:t>
      </w:r>
      <w:r>
        <w:t>должности</w:t>
      </w:r>
      <w:r w:rsidRPr="00F342F0">
        <w:t xml:space="preserve">, </w:t>
      </w:r>
      <w:r>
        <w:t>личных данных</w:t>
      </w:r>
      <w:r w:rsidRPr="00F342F0">
        <w:t xml:space="preserve"> и </w:t>
      </w:r>
      <w:r>
        <w:t>даты приема на работу</w:t>
      </w:r>
      <w:r w:rsidRPr="00F342F0">
        <w:t>.</w:t>
      </w:r>
    </w:p>
    <w:p w14:paraId="22C35F47" w14:textId="632A34EC" w:rsidR="00271DEA" w:rsidRDefault="000B34C7" w:rsidP="00441844">
      <w:pPr>
        <w:pStyle w:val="3"/>
      </w:pPr>
      <w:bookmarkStart w:id="44" w:name="_Toc496192625"/>
      <w:bookmarkStart w:id="45" w:name="_Toc167696392"/>
      <w:r>
        <w:t>2.</w:t>
      </w:r>
      <w:r w:rsidR="00F342F0">
        <w:t>5</w:t>
      </w:r>
      <w:r>
        <w:t>.2</w:t>
      </w:r>
      <w:r w:rsidR="007C1DC7">
        <w:t>.</w:t>
      </w:r>
      <w:r w:rsidRPr="00B823A0">
        <w:t xml:space="preserve"> </w:t>
      </w:r>
      <w:r w:rsidR="00271DEA">
        <w:t xml:space="preserve"> Цель испытаний</w:t>
      </w:r>
      <w:bookmarkEnd w:id="44"/>
      <w:bookmarkEnd w:id="45"/>
    </w:p>
    <w:p w14:paraId="3C2AFCF6" w14:textId="77777777" w:rsidR="00271DEA" w:rsidRPr="0090073A" w:rsidRDefault="00271DEA" w:rsidP="00291591">
      <w:pPr>
        <w:pStyle w:val="a4"/>
        <w:spacing w:line="360" w:lineRule="auto"/>
      </w:pPr>
      <w:r w:rsidRPr="0090073A">
        <w:t>Целью испытаний является проверка соответствия программы требованиям Технического Задания.</w:t>
      </w:r>
    </w:p>
    <w:p w14:paraId="58373EDC" w14:textId="75297EA1" w:rsidR="00271DEA" w:rsidRDefault="000B34C7" w:rsidP="00441844">
      <w:pPr>
        <w:pStyle w:val="3"/>
      </w:pPr>
      <w:bookmarkStart w:id="46" w:name="_Toc496192626"/>
      <w:bookmarkStart w:id="47" w:name="_Toc167696393"/>
      <w:r>
        <w:t>2.</w:t>
      </w:r>
      <w:r w:rsidR="00F342F0">
        <w:t>5</w:t>
      </w:r>
      <w:r>
        <w:t>.3</w:t>
      </w:r>
      <w:r w:rsidR="007C1DC7">
        <w:t>.</w:t>
      </w:r>
      <w:r w:rsidR="00271DEA">
        <w:t xml:space="preserve"> Требования к программе</w:t>
      </w:r>
      <w:bookmarkEnd w:id="46"/>
      <w:bookmarkEnd w:id="47"/>
    </w:p>
    <w:p w14:paraId="5A73616D" w14:textId="77777777" w:rsidR="00271DEA" w:rsidRDefault="00271DEA" w:rsidP="00291591">
      <w:pPr>
        <w:pStyle w:val="a4"/>
        <w:spacing w:line="360" w:lineRule="auto"/>
      </w:pPr>
      <w:r>
        <w:t>В процессе испытаний подлежат проверке следующие требования к программе:</w:t>
      </w:r>
    </w:p>
    <w:p w14:paraId="6857AAC2" w14:textId="1CD57C6D" w:rsidR="00F342F0" w:rsidRDefault="000B34C7" w:rsidP="00F342F0">
      <w:pPr>
        <w:pStyle w:val="4"/>
        <w:spacing w:line="360" w:lineRule="auto"/>
      </w:pPr>
      <w:bookmarkStart w:id="48" w:name="_Toc496192627"/>
      <w:r>
        <w:t>2.</w:t>
      </w:r>
      <w:r w:rsidR="00F342F0">
        <w:t>5</w:t>
      </w:r>
      <w:r>
        <w:t>.3.1</w:t>
      </w:r>
      <w:r w:rsidR="007C1DC7">
        <w:t>.</w:t>
      </w:r>
      <w:r w:rsidRPr="00B823A0">
        <w:t xml:space="preserve"> </w:t>
      </w:r>
      <w:r w:rsidR="00271DEA" w:rsidRPr="00BA1F1C">
        <w:t xml:space="preserve"> Требования к функциональным характеристикам</w:t>
      </w:r>
      <w:bookmarkStart w:id="49" w:name="_Toc496192628"/>
      <w:bookmarkEnd w:id="48"/>
    </w:p>
    <w:p w14:paraId="19E7B1B2" w14:textId="77777777" w:rsidR="00F342F0" w:rsidRPr="00F342F0" w:rsidRDefault="00F342F0" w:rsidP="00F342F0">
      <w:pPr>
        <w:rPr>
          <w:b/>
          <w:sz w:val="24"/>
          <w:szCs w:val="28"/>
        </w:rPr>
      </w:pPr>
      <w:r w:rsidRPr="00F342F0">
        <w:rPr>
          <w:b/>
          <w:sz w:val="24"/>
          <w:szCs w:val="28"/>
        </w:rPr>
        <w:t>1 версия:</w:t>
      </w:r>
    </w:p>
    <w:p w14:paraId="6898CBDC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обеспечивать просмотр, добавление, удаление, редактирование данных о сотрудниках, услугах, товарах, продажах;</w:t>
      </w:r>
    </w:p>
    <w:p w14:paraId="48D1B1BB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отображать специальную форму для удобного добавления данных о сотрудниках, услугах, товарах, продажах;</w:t>
      </w:r>
    </w:p>
    <w:p w14:paraId="2F9C219C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lastRenderedPageBreak/>
        <w:t>-</w:t>
      </w:r>
      <w:r w:rsidRPr="00F342F0">
        <w:rPr>
          <w:bCs/>
          <w:sz w:val="24"/>
          <w:szCs w:val="28"/>
        </w:rPr>
        <w:tab/>
        <w:t>программа должна автоматически подгружать данные редактируемой записи в специальную форму для их удобной корректировки;</w:t>
      </w:r>
    </w:p>
    <w:p w14:paraId="13C22CE0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 xml:space="preserve">программа должна обеспечивать поиск информации по основным критериям в каждой таблице; </w:t>
      </w:r>
    </w:p>
    <w:p w14:paraId="1B4040A1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иметь удобный пользовательский интерфейс.</w:t>
      </w:r>
    </w:p>
    <w:p w14:paraId="0AFC1D42" w14:textId="77777777" w:rsidR="00F342F0" w:rsidRPr="00F342F0" w:rsidRDefault="00F342F0" w:rsidP="00F342F0">
      <w:pPr>
        <w:rPr>
          <w:b/>
          <w:sz w:val="24"/>
          <w:szCs w:val="28"/>
        </w:rPr>
      </w:pPr>
      <w:r w:rsidRPr="00F342F0">
        <w:rPr>
          <w:b/>
          <w:sz w:val="24"/>
          <w:szCs w:val="28"/>
        </w:rPr>
        <w:t>2 версия:</w:t>
      </w:r>
    </w:p>
    <w:p w14:paraId="04FB2C5F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иметь возможность авторизации пользователя;</w:t>
      </w:r>
    </w:p>
    <w:p w14:paraId="32E1DF40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осле авторизации программа должна отображать в верхней части окна данные о роли пользователя в системе и его ФИО;</w:t>
      </w:r>
    </w:p>
    <w:p w14:paraId="1E3E7092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предоставлять возможность смены пользователя без перезапуска приложения;</w:t>
      </w:r>
    </w:p>
    <w:p w14:paraId="5C714E1B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обеспечивать разграничение прав доступа для администратора, секретаря, продавца и директора предприятия, исходя из введённого логина: секретарь ООО использует приложение для внесения данных о сотрудниках предприятия, поставляемых товарах и  услугах; приложение позволяет добавлять, редактировать, удалять, просматривать, искать записи о сотрудниках, товарах, услугах, формировать отчеты о продажах за месяца, кварталы и года; продавец имеет ограниченные права и может только просматривать и искать информацию, а также выводить сводные отчеты; администратор системы работает с учетными записями пользователей, может менять статус сотрудников, добавлять новых, удалять старых; директор ООО имеет полный доступ к таблицам товаров и услуг, к ценовой части БД, с возможностью корректировки и отслеживания;</w:t>
      </w:r>
    </w:p>
    <w:p w14:paraId="01CE3D13" w14:textId="77777777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>программа должна иметь возможность импортировать данные о поставляемых товарах и оказываемых услугах из внешних источников;</w:t>
      </w:r>
    </w:p>
    <w:p w14:paraId="484206B3" w14:textId="6009BE85" w:rsidR="00F342F0" w:rsidRPr="00F342F0" w:rsidRDefault="00F342F0" w:rsidP="00F342F0">
      <w:pPr>
        <w:rPr>
          <w:bCs/>
          <w:sz w:val="24"/>
          <w:szCs w:val="28"/>
        </w:rPr>
      </w:pPr>
      <w:r w:rsidRPr="00F342F0">
        <w:rPr>
          <w:bCs/>
          <w:sz w:val="24"/>
          <w:szCs w:val="28"/>
        </w:rPr>
        <w:t>-</w:t>
      </w:r>
      <w:r w:rsidRPr="00F342F0">
        <w:rPr>
          <w:bCs/>
          <w:sz w:val="24"/>
          <w:szCs w:val="28"/>
        </w:rPr>
        <w:tab/>
        <w:t xml:space="preserve">программа должна уметь автоматически создавать отчеты по требованию пользователя (роль секретарь), содержащий сводную информацию по продажам/услугам/сотрудникам на заданный период, и экспортировать отчеты в формате </w:t>
      </w:r>
      <w:proofErr w:type="spellStart"/>
      <w:r w:rsidRPr="00F342F0">
        <w:rPr>
          <w:bCs/>
          <w:sz w:val="24"/>
          <w:szCs w:val="28"/>
        </w:rPr>
        <w:t>word</w:t>
      </w:r>
      <w:proofErr w:type="spellEnd"/>
      <w:r w:rsidRPr="00F342F0">
        <w:rPr>
          <w:bCs/>
          <w:sz w:val="24"/>
          <w:szCs w:val="28"/>
        </w:rPr>
        <w:t>/</w:t>
      </w:r>
      <w:proofErr w:type="spellStart"/>
      <w:r w:rsidRPr="00F342F0">
        <w:rPr>
          <w:bCs/>
          <w:sz w:val="24"/>
          <w:szCs w:val="28"/>
        </w:rPr>
        <w:t>excel</w:t>
      </w:r>
      <w:proofErr w:type="spellEnd"/>
      <w:r w:rsidRPr="00F342F0">
        <w:rPr>
          <w:bCs/>
          <w:sz w:val="24"/>
          <w:szCs w:val="28"/>
        </w:rPr>
        <w:t>/</w:t>
      </w:r>
      <w:proofErr w:type="spellStart"/>
      <w:r w:rsidRPr="00F342F0">
        <w:rPr>
          <w:bCs/>
          <w:sz w:val="24"/>
          <w:szCs w:val="28"/>
        </w:rPr>
        <w:t>pdf</w:t>
      </w:r>
      <w:proofErr w:type="spellEnd"/>
      <w:r w:rsidRPr="00F342F0">
        <w:rPr>
          <w:bCs/>
          <w:sz w:val="24"/>
          <w:szCs w:val="28"/>
        </w:rPr>
        <w:t xml:space="preserve"> с возможностью предварительного просмотра и вывода на печать.</w:t>
      </w:r>
    </w:p>
    <w:p w14:paraId="3A80DD04" w14:textId="09CE580D" w:rsidR="00271DEA" w:rsidRDefault="000B34C7" w:rsidP="00CB1CEE">
      <w:pPr>
        <w:pStyle w:val="4"/>
        <w:spacing w:line="360" w:lineRule="auto"/>
      </w:pPr>
      <w:r>
        <w:t>2.</w:t>
      </w:r>
      <w:r w:rsidR="00F342F0">
        <w:t>5</w:t>
      </w:r>
      <w:r>
        <w:t>.3.2</w:t>
      </w:r>
      <w:r w:rsidR="007C1DC7">
        <w:t>.</w:t>
      </w:r>
      <w:r w:rsidRPr="000B34C7">
        <w:t xml:space="preserve"> </w:t>
      </w:r>
      <w:r w:rsidR="00271DEA" w:rsidRPr="00BA1F1C">
        <w:t xml:space="preserve"> Требования к информационной и программной совместимости</w:t>
      </w:r>
      <w:bookmarkEnd w:id="49"/>
    </w:p>
    <w:p w14:paraId="7CABB432" w14:textId="497A8E62" w:rsidR="00271DEA" w:rsidRDefault="00F342F0" w:rsidP="00CC170B">
      <w:pPr>
        <w:pStyle w:val="a4"/>
        <w:spacing w:line="360" w:lineRule="auto"/>
      </w:pPr>
      <w:r w:rsidRPr="00F342F0">
        <w:t>Для полноценного функционирования данной системы необходимо наличие операционной системы выше Microsoft Windows 10 или совместимой. Язык интерфейса – русский.</w:t>
      </w:r>
    </w:p>
    <w:p w14:paraId="622CE8E2" w14:textId="4CAFCB97" w:rsidR="00271DEA" w:rsidRDefault="000B34C7" w:rsidP="00291591">
      <w:pPr>
        <w:pStyle w:val="4"/>
        <w:spacing w:line="360" w:lineRule="auto"/>
      </w:pPr>
      <w:bookmarkStart w:id="50" w:name="_Toc496192629"/>
      <w:r>
        <w:t>2.</w:t>
      </w:r>
      <w:r w:rsidR="00F342F0">
        <w:t>5</w:t>
      </w:r>
      <w:r>
        <w:t>.3.3</w:t>
      </w:r>
      <w:r w:rsidR="007C1DC7">
        <w:t>.</w:t>
      </w:r>
      <w:r w:rsidR="00271DEA" w:rsidRPr="00BA1F1C">
        <w:t xml:space="preserve"> Требования к маркировке и упаковке</w:t>
      </w:r>
      <w:bookmarkEnd w:id="50"/>
    </w:p>
    <w:p w14:paraId="6FEF16B7" w14:textId="77777777" w:rsidR="00AF0671" w:rsidRDefault="00AF0671" w:rsidP="00AF0671">
      <w:pPr>
        <w:pStyle w:val="a4"/>
        <w:spacing w:line="360" w:lineRule="auto"/>
      </w:pPr>
      <w:bookmarkStart w:id="51" w:name="_Toc496192630"/>
      <w:r w:rsidRPr="00AF0671">
        <w:t>Программа должна поставляться в виде проекта, исполняемого (</w:t>
      </w:r>
      <w:proofErr w:type="spellStart"/>
      <w:r w:rsidRPr="00AF0671">
        <w:t>еxе</w:t>
      </w:r>
      <w:proofErr w:type="spellEnd"/>
      <w:r w:rsidRPr="00AF0671">
        <w:t>) файла, установщика и документации.</w:t>
      </w:r>
    </w:p>
    <w:p w14:paraId="42476AE8" w14:textId="2DBBE278" w:rsidR="00AF0671" w:rsidRPr="006E2DEE" w:rsidRDefault="00AF0671" w:rsidP="006E2DEE">
      <w:pPr>
        <w:pStyle w:val="4"/>
        <w:spacing w:line="360" w:lineRule="auto"/>
      </w:pPr>
      <w:r w:rsidRPr="006E2DEE">
        <w:lastRenderedPageBreak/>
        <w:t>2.</w:t>
      </w:r>
      <w:r w:rsidR="00F342F0">
        <w:t>5</w:t>
      </w:r>
      <w:r w:rsidRPr="006E2DEE">
        <w:t>.3.4. Требования к транспортировке и хранению</w:t>
      </w:r>
    </w:p>
    <w:p w14:paraId="7599CD68" w14:textId="7DB520A3" w:rsidR="00AF0671" w:rsidRPr="00AF0671" w:rsidRDefault="00AF0671" w:rsidP="00F342F0">
      <w:pPr>
        <w:pStyle w:val="a4"/>
        <w:spacing w:line="360" w:lineRule="auto"/>
      </w:pPr>
      <w:r w:rsidRPr="00AF0671">
        <w:t>Программа распространяется в электронном виде. Требования к транспортировке и хранению не предъявляются.</w:t>
      </w:r>
    </w:p>
    <w:p w14:paraId="2869F715" w14:textId="42C0C45A" w:rsidR="00271DEA" w:rsidRDefault="000B34C7" w:rsidP="00441844">
      <w:pPr>
        <w:pStyle w:val="3"/>
      </w:pPr>
      <w:bookmarkStart w:id="52" w:name="_Toc167696394"/>
      <w:r>
        <w:t>2.</w:t>
      </w:r>
      <w:r w:rsidR="00F342F0">
        <w:t>5</w:t>
      </w:r>
      <w:r>
        <w:t>.4</w:t>
      </w:r>
      <w:r w:rsidR="007C1DC7">
        <w:t>.</w:t>
      </w:r>
      <w:r w:rsidRPr="00B823A0">
        <w:t xml:space="preserve"> </w:t>
      </w:r>
      <w:r w:rsidR="00271DEA">
        <w:t>Требования к программной документации</w:t>
      </w:r>
      <w:bookmarkEnd w:id="51"/>
      <w:bookmarkEnd w:id="52"/>
    </w:p>
    <w:p w14:paraId="4849982B" w14:textId="77777777" w:rsidR="00F342F0" w:rsidRPr="00F342F0" w:rsidRDefault="00271DEA" w:rsidP="00F342F0">
      <w:pPr>
        <w:spacing w:line="360" w:lineRule="auto"/>
        <w:ind w:firstLine="567"/>
        <w:jc w:val="both"/>
        <w:rPr>
          <w:sz w:val="24"/>
        </w:rPr>
      </w:pPr>
      <w:r w:rsidRPr="00F342F0">
        <w:rPr>
          <w:sz w:val="24"/>
        </w:rPr>
        <w:t xml:space="preserve">На </w:t>
      </w:r>
      <w:r w:rsidR="00F342F0" w:rsidRPr="00F342F0">
        <w:rPr>
          <w:sz w:val="24"/>
        </w:rPr>
        <w:t xml:space="preserve">Предварительный состав программной документации: </w:t>
      </w:r>
    </w:p>
    <w:p w14:paraId="4A5F754C" w14:textId="77777777" w:rsidR="00F342F0" w:rsidRPr="00F342F0" w:rsidRDefault="00F342F0" w:rsidP="00F342F0">
      <w:pPr>
        <w:spacing w:line="360" w:lineRule="auto"/>
        <w:ind w:firstLine="709"/>
        <w:jc w:val="both"/>
        <w:rPr>
          <w:sz w:val="24"/>
        </w:rPr>
      </w:pPr>
      <w:r w:rsidRPr="00F342F0">
        <w:rPr>
          <w:sz w:val="24"/>
        </w:rPr>
        <w:t xml:space="preserve">-   </w:t>
      </w:r>
      <w:proofErr w:type="gramStart"/>
      <w:r w:rsidRPr="00F342F0">
        <w:rPr>
          <w:sz w:val="24"/>
        </w:rPr>
        <w:t xml:space="preserve">   «</w:t>
      </w:r>
      <w:proofErr w:type="gramEnd"/>
      <w:r w:rsidRPr="00F342F0">
        <w:rPr>
          <w:sz w:val="24"/>
        </w:rPr>
        <w:t>Техническое задание»;</w:t>
      </w:r>
    </w:p>
    <w:p w14:paraId="4B23CFFB" w14:textId="77777777" w:rsidR="00F342F0" w:rsidRPr="00F342F0" w:rsidRDefault="00F342F0" w:rsidP="00F342F0">
      <w:pPr>
        <w:spacing w:line="360" w:lineRule="auto"/>
        <w:ind w:firstLine="709"/>
        <w:jc w:val="both"/>
        <w:rPr>
          <w:sz w:val="24"/>
        </w:rPr>
      </w:pPr>
      <w:r w:rsidRPr="00F342F0">
        <w:rPr>
          <w:sz w:val="24"/>
        </w:rPr>
        <w:t>- разрабатываемые программные модули должны быть самодокументированы, т.е. тексты программ должны содержать все необходимые комментарии;</w:t>
      </w:r>
    </w:p>
    <w:p w14:paraId="046BCD96" w14:textId="54121701" w:rsidR="00271DEA" w:rsidRPr="00F342F0" w:rsidRDefault="00F342F0" w:rsidP="00F342F0">
      <w:pPr>
        <w:spacing w:line="360" w:lineRule="auto"/>
        <w:ind w:firstLine="709"/>
        <w:jc w:val="both"/>
        <w:rPr>
          <w:sz w:val="24"/>
        </w:rPr>
      </w:pPr>
      <w:r w:rsidRPr="00F342F0">
        <w:rPr>
          <w:sz w:val="24"/>
        </w:rPr>
        <w:t>- разрабатываемое программное обеспечение должно включать справочную систему.</w:t>
      </w:r>
    </w:p>
    <w:p w14:paraId="36BAB19C" w14:textId="54A982BD" w:rsidR="00271DEA" w:rsidRDefault="000B34C7" w:rsidP="00441844">
      <w:pPr>
        <w:pStyle w:val="3"/>
      </w:pPr>
      <w:bookmarkStart w:id="53" w:name="_Toc496192631"/>
      <w:bookmarkStart w:id="54" w:name="_Toc167696395"/>
      <w:r>
        <w:t>2.</w:t>
      </w:r>
      <w:r w:rsidR="00F342F0">
        <w:t>5</w:t>
      </w:r>
      <w:r>
        <w:t>.5</w:t>
      </w:r>
      <w:r w:rsidR="007C1DC7">
        <w:t>.</w:t>
      </w:r>
      <w:r w:rsidRPr="007C1DC7">
        <w:t xml:space="preserve"> </w:t>
      </w:r>
      <w:r w:rsidR="00271DEA">
        <w:t xml:space="preserve"> Средства и порядок испытаний</w:t>
      </w:r>
      <w:bookmarkEnd w:id="53"/>
      <w:bookmarkEnd w:id="54"/>
    </w:p>
    <w:p w14:paraId="0FB2DF05" w14:textId="77777777" w:rsidR="00F342F0" w:rsidRDefault="00F342F0" w:rsidP="00F342F0">
      <w:pPr>
        <w:pStyle w:val="af5"/>
      </w:pPr>
      <w:r>
        <w:t xml:space="preserve">Для проведения испытаний необходимы следующие технические средства: </w:t>
      </w:r>
    </w:p>
    <w:p w14:paraId="5C2282E1" w14:textId="77777777" w:rsidR="00F342F0" w:rsidRDefault="00F342F0" w:rsidP="00F342F0">
      <w:pPr>
        <w:pStyle w:val="af5"/>
      </w:pPr>
      <w:r>
        <w:t xml:space="preserve">- процессор Intel или другой совместимый; </w:t>
      </w:r>
    </w:p>
    <w:p w14:paraId="3303D731" w14:textId="77777777" w:rsidR="00F342F0" w:rsidRDefault="00F342F0" w:rsidP="00F342F0">
      <w:pPr>
        <w:pStyle w:val="af5"/>
      </w:pPr>
      <w:r>
        <w:t xml:space="preserve">- объем свободной оперативной памяти ~500 Кб; </w:t>
      </w:r>
    </w:p>
    <w:p w14:paraId="35634A65" w14:textId="77777777" w:rsidR="00F342F0" w:rsidRDefault="00F342F0" w:rsidP="00F342F0">
      <w:pPr>
        <w:pStyle w:val="af5"/>
      </w:pPr>
      <w:r>
        <w:t xml:space="preserve">- объем необходимой памяти на жестком диске ~20Мб; </w:t>
      </w:r>
    </w:p>
    <w:p w14:paraId="3D29C521" w14:textId="77777777" w:rsidR="00F342F0" w:rsidRDefault="00F342F0" w:rsidP="00F342F0">
      <w:pPr>
        <w:pStyle w:val="af5"/>
      </w:pPr>
      <w:r>
        <w:t xml:space="preserve">- стандартный VGA-монитор или совместимый; </w:t>
      </w:r>
    </w:p>
    <w:p w14:paraId="067C64EC" w14:textId="77777777" w:rsidR="00F342F0" w:rsidRDefault="00F342F0" w:rsidP="00F342F0">
      <w:pPr>
        <w:pStyle w:val="af5"/>
      </w:pPr>
      <w:r>
        <w:t xml:space="preserve">- стандартная клавиатура; </w:t>
      </w:r>
    </w:p>
    <w:p w14:paraId="6D3874B8" w14:textId="77777777" w:rsidR="00F342F0" w:rsidRDefault="00F342F0" w:rsidP="00F342F0">
      <w:pPr>
        <w:pStyle w:val="af5"/>
      </w:pPr>
      <w:r>
        <w:t>- стандартный офисный принтер;</w:t>
      </w:r>
    </w:p>
    <w:p w14:paraId="29E29F85" w14:textId="77777777" w:rsidR="00F342F0" w:rsidRDefault="00F342F0" w:rsidP="00F342F0">
      <w:pPr>
        <w:pStyle w:val="af5"/>
      </w:pPr>
      <w:r>
        <w:t xml:space="preserve">- манипулятор «мышь». </w:t>
      </w:r>
    </w:p>
    <w:p w14:paraId="760E81B6" w14:textId="77777777" w:rsidR="00F342F0" w:rsidRDefault="00F342F0" w:rsidP="00F342F0">
      <w:pPr>
        <w:pStyle w:val="af5"/>
      </w:pPr>
      <w:r>
        <w:t>Для проведения испытаний необходимы следующие технические средства: операционная система Windows 10 или выше.</w:t>
      </w:r>
    </w:p>
    <w:p w14:paraId="25931F80" w14:textId="77777777" w:rsidR="00F342F0" w:rsidRDefault="00F342F0" w:rsidP="00F342F0">
      <w:pPr>
        <w:pStyle w:val="af5"/>
      </w:pPr>
      <w:r>
        <w:t>Испытания проводятся в следующем порядке:</w:t>
      </w:r>
    </w:p>
    <w:p w14:paraId="182C390F" w14:textId="77777777" w:rsidR="00F342F0" w:rsidRDefault="00F342F0" w:rsidP="00F342F0">
      <w:pPr>
        <w:pStyle w:val="af5"/>
      </w:pPr>
      <w:r>
        <w:t>1)</w:t>
      </w:r>
      <w:r>
        <w:tab/>
        <w:t>проверяется наличие и комплектность программной документации (п.2.6.4);</w:t>
      </w:r>
    </w:p>
    <w:p w14:paraId="7395B9D4" w14:textId="77777777" w:rsidR="00F342F0" w:rsidRDefault="00F342F0" w:rsidP="00F342F0">
      <w:pPr>
        <w:pStyle w:val="af5"/>
      </w:pPr>
      <w:r>
        <w:t>2)</w:t>
      </w:r>
      <w:r>
        <w:tab/>
        <w:t>проверяется соответствие требованиям к маркировке и упаковке (п.2.6.3.3);</w:t>
      </w:r>
    </w:p>
    <w:p w14:paraId="520701DC" w14:textId="77777777" w:rsidR="00F342F0" w:rsidRDefault="00F342F0" w:rsidP="00F342F0">
      <w:pPr>
        <w:pStyle w:val="af5"/>
      </w:pPr>
      <w:r>
        <w:t>3)</w:t>
      </w:r>
      <w:r>
        <w:tab/>
        <w:t>проверяется соответствие требованиям к функциональным характеристикам (п.2.6.3.1);</w:t>
      </w:r>
    </w:p>
    <w:p w14:paraId="3B9809F4" w14:textId="71DF3AE6" w:rsidR="00271DEA" w:rsidRDefault="00F342F0" w:rsidP="00F342F0">
      <w:pPr>
        <w:pStyle w:val="af5"/>
      </w:pPr>
      <w:r>
        <w:t>4)</w:t>
      </w:r>
      <w:r>
        <w:tab/>
        <w:t>проверяется соответствие требованиям к информационной и программной    совместимости (п.2.6.3.2).</w:t>
      </w:r>
    </w:p>
    <w:p w14:paraId="52C29BC6" w14:textId="1310F219" w:rsidR="00271DEA" w:rsidRPr="00291591" w:rsidRDefault="000B34C7" w:rsidP="00441844">
      <w:pPr>
        <w:pStyle w:val="3"/>
      </w:pPr>
      <w:bookmarkStart w:id="55" w:name="_Toc496192632"/>
      <w:bookmarkStart w:id="56" w:name="_Toc167696396"/>
      <w:r>
        <w:lastRenderedPageBreak/>
        <w:t>2.</w:t>
      </w:r>
      <w:r w:rsidR="00F342F0">
        <w:t>5</w:t>
      </w:r>
      <w:r>
        <w:t>.6</w:t>
      </w:r>
      <w:r w:rsidR="007C1DC7">
        <w:t>.</w:t>
      </w:r>
      <w:r w:rsidRPr="000B34C7">
        <w:t xml:space="preserve"> </w:t>
      </w:r>
      <w:r w:rsidR="00271DEA">
        <w:t xml:space="preserve"> Методы испытаний</w:t>
      </w:r>
      <w:bookmarkEnd w:id="55"/>
      <w:bookmarkEnd w:id="56"/>
    </w:p>
    <w:p w14:paraId="0EDED55F" w14:textId="37924F7F" w:rsidR="000D1DA9" w:rsidRPr="00E27D69" w:rsidRDefault="000B34C7" w:rsidP="00291591">
      <w:pPr>
        <w:pStyle w:val="4"/>
        <w:spacing w:line="360" w:lineRule="auto"/>
      </w:pPr>
      <w:bookmarkStart w:id="57" w:name="_Toc496192633"/>
      <w:r>
        <w:t>2.</w:t>
      </w:r>
      <w:r w:rsidR="00497700">
        <w:t>5</w:t>
      </w:r>
      <w:r>
        <w:t>.6.1</w:t>
      </w:r>
      <w:r w:rsidR="007C1DC7">
        <w:t>.</w:t>
      </w:r>
      <w:r w:rsidRPr="000B34C7">
        <w:t xml:space="preserve"> </w:t>
      </w:r>
      <w:r w:rsidR="000D1DA9" w:rsidRPr="00BA1F1C">
        <w:t xml:space="preserve"> Для проверки способности </w:t>
      </w:r>
      <w:r w:rsidR="000D1DA9">
        <w:t xml:space="preserve">программы </w:t>
      </w:r>
      <w:r w:rsidR="000D1DA9" w:rsidRPr="000D1DA9">
        <w:rPr>
          <w:color w:val="000000"/>
        </w:rPr>
        <w:t>осуществлять авторизацию пользователя по введённому логину</w:t>
      </w:r>
      <w:r w:rsidR="006C491E">
        <w:rPr>
          <w:color w:val="000000"/>
        </w:rPr>
        <w:t xml:space="preserve"> и паролю</w:t>
      </w:r>
      <w:r w:rsidR="000D1DA9" w:rsidRPr="000D1DA9">
        <w:t xml:space="preserve">, </w:t>
      </w:r>
      <w:r w:rsidR="000D1DA9" w:rsidRPr="00E27D69">
        <w:t>необходимо:</w:t>
      </w:r>
      <w:bookmarkEnd w:id="57"/>
      <w:r w:rsidR="000D1DA9" w:rsidRPr="00E27D69">
        <w:t xml:space="preserve"> </w:t>
      </w:r>
    </w:p>
    <w:p w14:paraId="3F917330" w14:textId="77777777" w:rsidR="00851EE3" w:rsidRPr="00851EE3" w:rsidRDefault="00851EE3" w:rsidP="00851EE3">
      <w:pPr>
        <w:numPr>
          <w:ilvl w:val="0"/>
          <w:numId w:val="40"/>
        </w:numPr>
        <w:spacing w:after="200" w:line="360" w:lineRule="auto"/>
        <w:contextualSpacing/>
        <w:jc w:val="both"/>
        <w:rPr>
          <w:bCs/>
          <w:kern w:val="28"/>
          <w:sz w:val="24"/>
          <w:szCs w:val="24"/>
          <w:shd w:val="clear" w:color="auto" w:fill="FFFFFF"/>
          <w:lang w:eastAsia="ru-RU"/>
        </w:rPr>
      </w:pPr>
      <w:bookmarkStart w:id="58" w:name="_Toc496192634"/>
      <w:r w:rsidRPr="00851EE3">
        <w:rPr>
          <w:bCs/>
          <w:kern w:val="28"/>
          <w:sz w:val="24"/>
          <w:szCs w:val="24"/>
          <w:shd w:val="clear" w:color="auto" w:fill="FFFFFF"/>
          <w:lang w:eastAsia="ru-RU"/>
        </w:rPr>
        <w:t>запустить программу;</w:t>
      </w:r>
    </w:p>
    <w:p w14:paraId="49FCCE3B" w14:textId="77777777" w:rsidR="00851EE3" w:rsidRPr="00851EE3" w:rsidRDefault="00851EE3" w:rsidP="00851EE3">
      <w:pPr>
        <w:numPr>
          <w:ilvl w:val="0"/>
          <w:numId w:val="40"/>
        </w:numPr>
        <w:spacing w:after="200" w:line="360" w:lineRule="auto"/>
        <w:contextualSpacing/>
        <w:jc w:val="both"/>
        <w:rPr>
          <w:bCs/>
          <w:kern w:val="28"/>
          <w:sz w:val="24"/>
          <w:szCs w:val="24"/>
          <w:shd w:val="clear" w:color="auto" w:fill="FFFFFF"/>
          <w:lang w:eastAsia="ru-RU"/>
        </w:rPr>
      </w:pPr>
      <w:r w:rsidRPr="00851EE3">
        <w:rPr>
          <w:bCs/>
          <w:kern w:val="28"/>
          <w:sz w:val="24"/>
          <w:szCs w:val="24"/>
          <w:shd w:val="clear" w:color="auto" w:fill="FFFFFF"/>
          <w:lang w:eastAsia="ru-RU"/>
        </w:rPr>
        <w:t>ввести действующий логин и пароль в поля авторизации;</w:t>
      </w:r>
    </w:p>
    <w:p w14:paraId="02808674" w14:textId="77777777" w:rsidR="00851EE3" w:rsidRPr="00851EE3" w:rsidRDefault="00851EE3" w:rsidP="00851EE3">
      <w:pPr>
        <w:numPr>
          <w:ilvl w:val="0"/>
          <w:numId w:val="40"/>
        </w:numPr>
        <w:spacing w:after="200" w:line="360" w:lineRule="auto"/>
        <w:contextualSpacing/>
        <w:jc w:val="both"/>
        <w:rPr>
          <w:bCs/>
          <w:kern w:val="28"/>
          <w:sz w:val="24"/>
          <w:szCs w:val="24"/>
          <w:shd w:val="clear" w:color="auto" w:fill="FFFFFF"/>
          <w:lang w:eastAsia="ru-RU"/>
        </w:rPr>
      </w:pPr>
      <w:r w:rsidRPr="00851EE3">
        <w:rPr>
          <w:bCs/>
          <w:kern w:val="28"/>
          <w:sz w:val="24"/>
          <w:szCs w:val="24"/>
          <w:shd w:val="clear" w:color="auto" w:fill="FFFFFF"/>
          <w:lang w:eastAsia="ru-RU"/>
        </w:rPr>
        <w:t>нажать кнопку «Войти»;</w:t>
      </w:r>
    </w:p>
    <w:p w14:paraId="17B2BB87" w14:textId="77777777" w:rsidR="00851EE3" w:rsidRPr="00851EE3" w:rsidRDefault="00851EE3" w:rsidP="00851EE3">
      <w:pPr>
        <w:numPr>
          <w:ilvl w:val="0"/>
          <w:numId w:val="40"/>
        </w:numPr>
        <w:spacing w:after="200" w:line="360" w:lineRule="auto"/>
        <w:contextualSpacing/>
        <w:jc w:val="both"/>
        <w:rPr>
          <w:bCs/>
          <w:kern w:val="28"/>
          <w:sz w:val="24"/>
          <w:szCs w:val="24"/>
          <w:shd w:val="clear" w:color="auto" w:fill="FFFFFF"/>
          <w:lang w:eastAsia="ru-RU"/>
        </w:rPr>
      </w:pPr>
      <w:r w:rsidRPr="00851EE3">
        <w:rPr>
          <w:bCs/>
          <w:kern w:val="28"/>
          <w:sz w:val="24"/>
          <w:szCs w:val="24"/>
          <w:shd w:val="clear" w:color="auto" w:fill="FFFFFF"/>
          <w:lang w:eastAsia="ru-RU"/>
        </w:rPr>
        <w:t>убедиться, появилось сообщение об успешной авторизации, осуществлён переход на следующую страницу, исходя из роли пользователя (авторизация произошла).</w:t>
      </w:r>
    </w:p>
    <w:p w14:paraId="2BFFB2B6" w14:textId="511F2480" w:rsidR="000D1DA9" w:rsidRPr="00E27D69" w:rsidRDefault="000D1DA9" w:rsidP="00291591">
      <w:pPr>
        <w:pStyle w:val="4"/>
        <w:spacing w:line="360" w:lineRule="auto"/>
      </w:pPr>
      <w:r>
        <w:t>2.</w:t>
      </w:r>
      <w:r w:rsidR="00497700">
        <w:t>5</w:t>
      </w:r>
      <w:r>
        <w:t>.6.2</w:t>
      </w:r>
      <w:r w:rsidR="007C1DC7">
        <w:t>.</w:t>
      </w:r>
      <w:r w:rsidRPr="00BA1F1C">
        <w:t xml:space="preserve"> Для проверки способности </w:t>
      </w:r>
      <w:r>
        <w:t xml:space="preserve">программы </w:t>
      </w:r>
      <w:r w:rsidRPr="000D1DA9">
        <w:rPr>
          <w:color w:val="000000"/>
          <w:szCs w:val="24"/>
        </w:rPr>
        <w:t>обеспечивать добавление новых пользователей (регистрацию)</w:t>
      </w:r>
      <w:r w:rsidRPr="000D1DA9">
        <w:rPr>
          <w:szCs w:val="24"/>
        </w:rPr>
        <w:t>,</w:t>
      </w:r>
      <w:r w:rsidRPr="00E27D69">
        <w:t xml:space="preserve"> необходимо:</w:t>
      </w:r>
      <w:bookmarkEnd w:id="58"/>
      <w:r w:rsidRPr="00E27D69">
        <w:t xml:space="preserve"> </w:t>
      </w:r>
    </w:p>
    <w:p w14:paraId="1B4A676F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bookmarkStart w:id="59" w:name="_Toc496192635"/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106EDD93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админа;</w:t>
      </w:r>
    </w:p>
    <w:p w14:paraId="0837187D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44B31CD8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авторизации пользователей;</w:t>
      </w:r>
    </w:p>
    <w:p w14:paraId="26667578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Добавить»;</w:t>
      </w:r>
    </w:p>
    <w:p w14:paraId="43B53EC1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ыбрать роль нового пользователя, ввести новый логин и пароль;</w:t>
      </w:r>
    </w:p>
    <w:p w14:paraId="1B355ADE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Добавить»;</w:t>
      </w:r>
    </w:p>
    <w:p w14:paraId="68EBA793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добавленный пользователь отображается в главной панели.</w:t>
      </w:r>
    </w:p>
    <w:p w14:paraId="13292DAB" w14:textId="350ABF15" w:rsidR="004460DC" w:rsidRPr="00E27D69" w:rsidRDefault="000D1DA9" w:rsidP="00291591">
      <w:pPr>
        <w:pStyle w:val="4"/>
        <w:spacing w:line="360" w:lineRule="auto"/>
      </w:pPr>
      <w:r>
        <w:t>2.</w:t>
      </w:r>
      <w:r w:rsidR="00497700">
        <w:t>5</w:t>
      </w:r>
      <w:r>
        <w:t>.6.3</w:t>
      </w:r>
      <w:r w:rsidR="007C1DC7">
        <w:t>.</w:t>
      </w:r>
      <w:r w:rsidR="00271DEA" w:rsidRPr="00BA1F1C">
        <w:t xml:space="preserve"> </w:t>
      </w:r>
      <w:r w:rsidR="00851EE3" w:rsidRPr="00C80AC7">
        <w:t xml:space="preserve">Для проверки способности программы </w:t>
      </w:r>
      <w:r w:rsidR="00851EE3">
        <w:t>контролировать правильность введённого логина и пароля в окне авторизации,</w:t>
      </w:r>
      <w:r w:rsidR="00851EE3" w:rsidRPr="00C80AC7">
        <w:t xml:space="preserve"> необходимо:</w:t>
      </w:r>
      <w:bookmarkEnd w:id="59"/>
    </w:p>
    <w:p w14:paraId="1396065F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bookmarkStart w:id="60" w:name="_Toc496192636"/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7D7F24BA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неверный логин и пароль в поля авторизации;</w:t>
      </w:r>
    </w:p>
    <w:p w14:paraId="11B0F8F2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4D4B1BAD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на экран вывелось сообщение об ошибке.</w:t>
      </w:r>
    </w:p>
    <w:p w14:paraId="377C6E69" w14:textId="365F8AB8" w:rsidR="00271DEA" w:rsidRPr="00E27D69" w:rsidRDefault="000D1DA9" w:rsidP="00291591">
      <w:pPr>
        <w:pStyle w:val="4"/>
        <w:spacing w:line="360" w:lineRule="auto"/>
      </w:pPr>
      <w:r>
        <w:lastRenderedPageBreak/>
        <w:t>2.</w:t>
      </w:r>
      <w:r w:rsidR="00497700">
        <w:t>5</w:t>
      </w:r>
      <w:r>
        <w:t>.6.4</w:t>
      </w:r>
      <w:r w:rsidR="007C1DC7">
        <w:t>.</w:t>
      </w:r>
      <w:r w:rsidR="00271DEA" w:rsidRPr="00BA1F1C">
        <w:t xml:space="preserve"> </w:t>
      </w:r>
      <w:r w:rsidR="00851EE3" w:rsidRPr="00C80AC7">
        <w:t xml:space="preserve">Для проверки способности программы обеспечивать </w:t>
      </w:r>
      <w:r w:rsidR="00851EE3">
        <w:t>добавление новых товаров, необходимо</w:t>
      </w:r>
      <w:r w:rsidR="00271DEA" w:rsidRPr="00BA1F1C">
        <w:t>:</w:t>
      </w:r>
      <w:bookmarkEnd w:id="60"/>
    </w:p>
    <w:p w14:paraId="362E2DFB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bookmarkStart w:id="61" w:name="_Toc496192637"/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24A6CE14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секретаря;</w:t>
      </w:r>
    </w:p>
    <w:p w14:paraId="2E3C8B37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63B58E6D" w14:textId="77777777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главного меню</w:t>
      </w:r>
    </w:p>
    <w:p w14:paraId="4725D672" w14:textId="27E94EED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Таблицы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Товары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11A0AE01" w14:textId="1ADA26EB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осуществлён </w:t>
      </w:r>
      <w:r>
        <w:rPr>
          <w:bCs/>
          <w:kern w:val="28"/>
          <w:sz w:val="24"/>
          <w:szCs w:val="24"/>
          <w:lang w:eastAsia="ru-RU"/>
        </w:rPr>
        <w:t>вывод таблицы Товары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5C4026FE" w14:textId="5D393A48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Действия с таблицей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Добавить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2424B4D1" w14:textId="38086919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заполнить данные </w:t>
      </w:r>
      <w:r>
        <w:rPr>
          <w:bCs/>
          <w:kern w:val="28"/>
          <w:sz w:val="24"/>
          <w:szCs w:val="24"/>
          <w:lang w:eastAsia="ru-RU"/>
        </w:rPr>
        <w:t>товара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2F3987E6" w14:textId="33976034" w:rsidR="00851EE3" w:rsidRPr="00851EE3" w:rsidRDefault="00851EE3" w:rsidP="00851EE3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добавленный </w:t>
      </w:r>
      <w:r>
        <w:rPr>
          <w:bCs/>
          <w:kern w:val="28"/>
          <w:sz w:val="24"/>
          <w:szCs w:val="24"/>
          <w:lang w:eastAsia="ru-RU"/>
        </w:rPr>
        <w:t>товар</w:t>
      </w:r>
      <w:r w:rsidRPr="00851EE3">
        <w:rPr>
          <w:bCs/>
          <w:kern w:val="28"/>
          <w:sz w:val="24"/>
          <w:szCs w:val="24"/>
          <w:lang w:eastAsia="ru-RU"/>
        </w:rPr>
        <w:t xml:space="preserve"> отображается в главной панели.</w:t>
      </w:r>
    </w:p>
    <w:p w14:paraId="348440C9" w14:textId="0383654A" w:rsidR="00753EA1" w:rsidRPr="00E27D69" w:rsidRDefault="000D1DA9" w:rsidP="00753EA1">
      <w:pPr>
        <w:pStyle w:val="4"/>
        <w:spacing w:line="360" w:lineRule="auto"/>
      </w:pPr>
      <w:r>
        <w:t>2.</w:t>
      </w:r>
      <w:r w:rsidR="00497700">
        <w:t>5</w:t>
      </w:r>
      <w:r>
        <w:t>.6.5</w:t>
      </w:r>
      <w:r w:rsidR="007C1DC7">
        <w:t>.</w:t>
      </w:r>
      <w:r w:rsidR="008A0967" w:rsidRPr="008A0967">
        <w:t xml:space="preserve"> </w:t>
      </w:r>
      <w:bookmarkStart w:id="62" w:name="_Toc496192638"/>
      <w:bookmarkEnd w:id="61"/>
      <w:r w:rsidR="00753EA1" w:rsidRPr="00C80AC7">
        <w:t xml:space="preserve">Для проверки способности программы обеспечивать </w:t>
      </w:r>
      <w:r w:rsidR="00753EA1">
        <w:t>изменение товаров, необходимо</w:t>
      </w:r>
      <w:r w:rsidR="00753EA1" w:rsidRPr="00BA1F1C">
        <w:t>:</w:t>
      </w:r>
    </w:p>
    <w:p w14:paraId="50B63B41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7A0C1D74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секретаря;</w:t>
      </w:r>
    </w:p>
    <w:p w14:paraId="3DD2DA1C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5D063E76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главного меню</w:t>
      </w:r>
    </w:p>
    <w:p w14:paraId="539709FC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Таблицы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Товары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6466EF92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осуществлён </w:t>
      </w:r>
      <w:r>
        <w:rPr>
          <w:bCs/>
          <w:kern w:val="28"/>
          <w:sz w:val="24"/>
          <w:szCs w:val="24"/>
          <w:lang w:eastAsia="ru-RU"/>
        </w:rPr>
        <w:t>вывод таблицы Товары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5C01AAE0" w14:textId="6F6C609F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Действия с таблицей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Изменить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4705305C" w14:textId="5E0071AA" w:rsidR="00753EA1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>
        <w:rPr>
          <w:bCs/>
          <w:kern w:val="28"/>
          <w:sz w:val="24"/>
          <w:szCs w:val="24"/>
          <w:lang w:eastAsia="ru-RU"/>
        </w:rPr>
        <w:t>выбрать товар для изменения, нажав на соответствующее ему поле таблицы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4F48F8F1" w14:textId="19EDFE81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>
        <w:rPr>
          <w:bCs/>
          <w:kern w:val="28"/>
          <w:sz w:val="24"/>
          <w:szCs w:val="24"/>
          <w:lang w:eastAsia="ru-RU"/>
        </w:rPr>
        <w:t>изменить данные о товаре;</w:t>
      </w:r>
    </w:p>
    <w:p w14:paraId="2D1D2339" w14:textId="54BAD776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</w:t>
      </w:r>
      <w:r>
        <w:rPr>
          <w:bCs/>
          <w:kern w:val="28"/>
          <w:sz w:val="24"/>
          <w:szCs w:val="24"/>
          <w:lang w:eastAsia="ru-RU"/>
        </w:rPr>
        <w:t>измененный</w:t>
      </w:r>
      <w:r w:rsidRPr="00851EE3">
        <w:rPr>
          <w:bCs/>
          <w:kern w:val="28"/>
          <w:sz w:val="24"/>
          <w:szCs w:val="24"/>
          <w:lang w:eastAsia="ru-RU"/>
        </w:rPr>
        <w:t xml:space="preserve"> </w:t>
      </w:r>
      <w:r>
        <w:rPr>
          <w:bCs/>
          <w:kern w:val="28"/>
          <w:sz w:val="24"/>
          <w:szCs w:val="24"/>
          <w:lang w:eastAsia="ru-RU"/>
        </w:rPr>
        <w:t>товар</w:t>
      </w:r>
      <w:r w:rsidRPr="00851EE3">
        <w:rPr>
          <w:bCs/>
          <w:kern w:val="28"/>
          <w:sz w:val="24"/>
          <w:szCs w:val="24"/>
          <w:lang w:eastAsia="ru-RU"/>
        </w:rPr>
        <w:t xml:space="preserve"> отображается в главной панели.</w:t>
      </w:r>
    </w:p>
    <w:p w14:paraId="5EA09FA1" w14:textId="4D00DE6E" w:rsidR="00753EA1" w:rsidRPr="00E27D69" w:rsidRDefault="000D1DA9" w:rsidP="00753EA1">
      <w:pPr>
        <w:pStyle w:val="4"/>
        <w:spacing w:line="360" w:lineRule="auto"/>
      </w:pPr>
      <w:r>
        <w:t>2.</w:t>
      </w:r>
      <w:r w:rsidR="00497700">
        <w:t>5</w:t>
      </w:r>
      <w:r>
        <w:t>.6.6</w:t>
      </w:r>
      <w:r w:rsidR="007C1DC7">
        <w:t>.</w:t>
      </w:r>
      <w:r w:rsidR="008A0967" w:rsidRPr="008A0967">
        <w:t xml:space="preserve"> </w:t>
      </w:r>
      <w:bookmarkEnd w:id="62"/>
      <w:r w:rsidR="00753EA1" w:rsidRPr="00C80AC7">
        <w:t xml:space="preserve">Для проверки способности программы обеспечивать </w:t>
      </w:r>
      <w:r w:rsidR="00753EA1">
        <w:t>удаление товаров, необходимо</w:t>
      </w:r>
      <w:r w:rsidR="00753EA1" w:rsidRPr="00BA1F1C">
        <w:t>:</w:t>
      </w:r>
    </w:p>
    <w:p w14:paraId="5318D78D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7B1223EC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секретаря;</w:t>
      </w:r>
    </w:p>
    <w:p w14:paraId="01F8FD90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48243549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главного меню</w:t>
      </w:r>
    </w:p>
    <w:p w14:paraId="301CFF4C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lastRenderedPageBreak/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Таблицы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Товары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637AE5EB" w14:textId="72E69E1F" w:rsidR="00753EA1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осуществлён </w:t>
      </w:r>
      <w:r>
        <w:rPr>
          <w:bCs/>
          <w:kern w:val="28"/>
          <w:sz w:val="24"/>
          <w:szCs w:val="24"/>
          <w:lang w:eastAsia="ru-RU"/>
        </w:rPr>
        <w:t>вывод таблицы Товары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144D08B2" w14:textId="106CDB5B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>
        <w:rPr>
          <w:bCs/>
          <w:kern w:val="28"/>
          <w:sz w:val="24"/>
          <w:szCs w:val="24"/>
          <w:lang w:eastAsia="ru-RU"/>
        </w:rPr>
        <w:t>выделить товар для удаления</w:t>
      </w:r>
    </w:p>
    <w:p w14:paraId="4FE4E02F" w14:textId="3B27D919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Действия с таблицей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Удалить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1A7954CD" w14:textId="3565A9A9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</w:t>
      </w:r>
      <w:r>
        <w:rPr>
          <w:bCs/>
          <w:kern w:val="28"/>
          <w:sz w:val="24"/>
          <w:szCs w:val="24"/>
          <w:lang w:eastAsia="ru-RU"/>
        </w:rPr>
        <w:t>удаленный</w:t>
      </w:r>
      <w:r w:rsidRPr="00851EE3">
        <w:rPr>
          <w:bCs/>
          <w:kern w:val="28"/>
          <w:sz w:val="24"/>
          <w:szCs w:val="24"/>
          <w:lang w:eastAsia="ru-RU"/>
        </w:rPr>
        <w:t xml:space="preserve"> </w:t>
      </w:r>
      <w:r>
        <w:rPr>
          <w:bCs/>
          <w:kern w:val="28"/>
          <w:sz w:val="24"/>
          <w:szCs w:val="24"/>
          <w:lang w:eastAsia="ru-RU"/>
        </w:rPr>
        <w:t>товар</w:t>
      </w:r>
      <w:r w:rsidRPr="00851EE3">
        <w:rPr>
          <w:bCs/>
          <w:kern w:val="28"/>
          <w:sz w:val="24"/>
          <w:szCs w:val="24"/>
          <w:lang w:eastAsia="ru-RU"/>
        </w:rPr>
        <w:t xml:space="preserve"> </w:t>
      </w:r>
      <w:r>
        <w:rPr>
          <w:bCs/>
          <w:kern w:val="28"/>
          <w:sz w:val="24"/>
          <w:szCs w:val="24"/>
          <w:lang w:eastAsia="ru-RU"/>
        </w:rPr>
        <w:t xml:space="preserve">не </w:t>
      </w:r>
      <w:r w:rsidRPr="00851EE3">
        <w:rPr>
          <w:bCs/>
          <w:kern w:val="28"/>
          <w:sz w:val="24"/>
          <w:szCs w:val="24"/>
          <w:lang w:eastAsia="ru-RU"/>
        </w:rPr>
        <w:t>отображается в главной панели.</w:t>
      </w:r>
    </w:p>
    <w:p w14:paraId="01C00413" w14:textId="3947B2EA" w:rsidR="00E27D69" w:rsidRPr="00E27D69" w:rsidRDefault="00E27D69" w:rsidP="00753EA1">
      <w:pPr>
        <w:pStyle w:val="4"/>
        <w:spacing w:line="360" w:lineRule="auto"/>
      </w:pPr>
      <w:r>
        <w:t>2.</w:t>
      </w:r>
      <w:r w:rsidR="00497700">
        <w:t>5</w:t>
      </w:r>
      <w:r>
        <w:t>.6.</w:t>
      </w:r>
      <w:r w:rsidR="000D1DA9">
        <w:t>7</w:t>
      </w:r>
      <w:r w:rsidR="007C1DC7">
        <w:t>.</w:t>
      </w:r>
      <w:r w:rsidR="008A0967" w:rsidRPr="008A0967">
        <w:t xml:space="preserve"> </w:t>
      </w:r>
      <w:r w:rsidRPr="00BA1F1C">
        <w:t xml:space="preserve">Для проверки способности </w:t>
      </w:r>
      <w:r>
        <w:t xml:space="preserve">программы </w:t>
      </w:r>
      <w:r w:rsidR="00753EA1">
        <w:t>отображать данные о пользователе, необходимо</w:t>
      </w:r>
      <w:r>
        <w:t>:</w:t>
      </w:r>
    </w:p>
    <w:p w14:paraId="28BB8883" w14:textId="77777777" w:rsidR="00753EA1" w:rsidRPr="00851EE3" w:rsidRDefault="00753EA1" w:rsidP="00753EA1">
      <w:pPr>
        <w:pStyle w:val="af0"/>
        <w:numPr>
          <w:ilvl w:val="0"/>
          <w:numId w:val="4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3D70C3F6" w14:textId="77777777" w:rsidR="00753EA1" w:rsidRPr="00851EE3" w:rsidRDefault="00753EA1" w:rsidP="00753EA1">
      <w:pPr>
        <w:pStyle w:val="af0"/>
        <w:numPr>
          <w:ilvl w:val="0"/>
          <w:numId w:val="4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секретаря;</w:t>
      </w:r>
    </w:p>
    <w:p w14:paraId="2A1A7AF4" w14:textId="77777777" w:rsidR="00753EA1" w:rsidRPr="00851EE3" w:rsidRDefault="00753EA1" w:rsidP="00753EA1">
      <w:pPr>
        <w:pStyle w:val="af0"/>
        <w:numPr>
          <w:ilvl w:val="0"/>
          <w:numId w:val="4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54EB9A29" w14:textId="77777777" w:rsidR="00753EA1" w:rsidRPr="00851EE3" w:rsidRDefault="00753EA1" w:rsidP="00753EA1">
      <w:pPr>
        <w:pStyle w:val="af0"/>
        <w:numPr>
          <w:ilvl w:val="0"/>
          <w:numId w:val="4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главного меню</w:t>
      </w:r>
    </w:p>
    <w:p w14:paraId="46C03CFD" w14:textId="237764C8" w:rsidR="00753EA1" w:rsidRPr="00851EE3" w:rsidRDefault="00753EA1" w:rsidP="00753EA1">
      <w:pPr>
        <w:pStyle w:val="af0"/>
        <w:numPr>
          <w:ilvl w:val="0"/>
          <w:numId w:val="4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Вход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Информация о пользователе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4C546D9A" w14:textId="417C306D" w:rsidR="00E27D69" w:rsidRDefault="00753EA1" w:rsidP="00753EA1">
      <w:pPr>
        <w:pStyle w:val="af5"/>
        <w:numPr>
          <w:ilvl w:val="0"/>
          <w:numId w:val="4"/>
        </w:numPr>
      </w:pPr>
      <w:r w:rsidRPr="00851EE3">
        <w:rPr>
          <w:bCs/>
          <w:kern w:val="28"/>
          <w:szCs w:val="24"/>
          <w:lang w:eastAsia="ru-RU"/>
        </w:rPr>
        <w:t xml:space="preserve">убедиться, что </w:t>
      </w:r>
      <w:r>
        <w:rPr>
          <w:bCs/>
          <w:kern w:val="28"/>
          <w:szCs w:val="24"/>
          <w:lang w:eastAsia="ru-RU"/>
        </w:rPr>
        <w:t>выведенная информация корректна</w:t>
      </w:r>
      <w:r w:rsidR="00E27D69">
        <w:t>.</w:t>
      </w:r>
    </w:p>
    <w:p w14:paraId="506D30AF" w14:textId="5EEA8FCB" w:rsidR="00753EA1" w:rsidRPr="00E27D69" w:rsidRDefault="00753EA1" w:rsidP="00753EA1">
      <w:pPr>
        <w:pStyle w:val="4"/>
        <w:spacing w:line="360" w:lineRule="auto"/>
      </w:pPr>
      <w:r>
        <w:t>2.5.6.8.</w:t>
      </w:r>
      <w:r w:rsidRPr="008A0967">
        <w:t xml:space="preserve"> </w:t>
      </w:r>
      <w:r w:rsidRPr="00BA1F1C">
        <w:t xml:space="preserve">Для проверки способности </w:t>
      </w:r>
      <w:r>
        <w:t>программы формировать отчет о продажах, необходимо:</w:t>
      </w:r>
    </w:p>
    <w:p w14:paraId="6D38A49F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bookmarkStart w:id="63" w:name="_Toc496192639"/>
      <w:r w:rsidRPr="00851EE3">
        <w:rPr>
          <w:bCs/>
          <w:kern w:val="28"/>
          <w:sz w:val="24"/>
          <w:szCs w:val="24"/>
          <w:lang w:eastAsia="ru-RU"/>
        </w:rPr>
        <w:t>запустить программу;</w:t>
      </w:r>
    </w:p>
    <w:p w14:paraId="311069D7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ввести логин и пароль в поля авторизации, соответствующие роли секретаря;</w:t>
      </w:r>
    </w:p>
    <w:p w14:paraId="5DB91D2B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нажать кнопку «Войти»;</w:t>
      </w:r>
    </w:p>
    <w:p w14:paraId="21A0E014" w14:textId="77777777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>убедиться, что осуществлён переход на страницу главного меню</w:t>
      </w:r>
    </w:p>
    <w:p w14:paraId="33C1107F" w14:textId="3669E695" w:rsidR="00753EA1" w:rsidRPr="00851EE3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нажать </w:t>
      </w:r>
      <w:r>
        <w:rPr>
          <w:bCs/>
          <w:kern w:val="28"/>
          <w:sz w:val="24"/>
          <w:szCs w:val="24"/>
          <w:lang w:eastAsia="ru-RU"/>
        </w:rPr>
        <w:t>меню</w:t>
      </w:r>
      <w:r w:rsidRPr="00851EE3">
        <w:rPr>
          <w:bCs/>
          <w:kern w:val="28"/>
          <w:sz w:val="24"/>
          <w:szCs w:val="24"/>
          <w:lang w:eastAsia="ru-RU"/>
        </w:rPr>
        <w:t xml:space="preserve"> «</w:t>
      </w:r>
      <w:r>
        <w:rPr>
          <w:bCs/>
          <w:kern w:val="28"/>
          <w:sz w:val="24"/>
          <w:szCs w:val="24"/>
          <w:lang w:eastAsia="ru-RU"/>
        </w:rPr>
        <w:t>Таблицы</w:t>
      </w:r>
      <w:r w:rsidRPr="00851EE3">
        <w:rPr>
          <w:bCs/>
          <w:kern w:val="28"/>
          <w:sz w:val="24"/>
          <w:szCs w:val="24"/>
          <w:lang w:eastAsia="ru-RU"/>
        </w:rPr>
        <w:t>»</w:t>
      </w:r>
      <w:r>
        <w:rPr>
          <w:bCs/>
          <w:kern w:val="28"/>
          <w:sz w:val="24"/>
          <w:szCs w:val="24"/>
          <w:lang w:eastAsia="ru-RU"/>
        </w:rPr>
        <w:t>, выбрать «Отчет»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10A29894" w14:textId="2A809772" w:rsidR="00753EA1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>
        <w:rPr>
          <w:bCs/>
          <w:kern w:val="28"/>
          <w:sz w:val="24"/>
          <w:szCs w:val="24"/>
          <w:lang w:eastAsia="ru-RU"/>
        </w:rPr>
        <w:t>ввести промежуток дат для формирования отчета</w:t>
      </w:r>
      <w:r w:rsidRPr="00851EE3">
        <w:rPr>
          <w:bCs/>
          <w:kern w:val="28"/>
          <w:sz w:val="24"/>
          <w:szCs w:val="24"/>
          <w:lang w:eastAsia="ru-RU"/>
        </w:rPr>
        <w:t>;</w:t>
      </w:r>
    </w:p>
    <w:p w14:paraId="4F65D0BF" w14:textId="32653EBE" w:rsidR="00753EA1" w:rsidRDefault="00753EA1" w:rsidP="00753EA1">
      <w:pPr>
        <w:pStyle w:val="af0"/>
        <w:numPr>
          <w:ilvl w:val="0"/>
          <w:numId w:val="40"/>
        </w:numPr>
        <w:spacing w:line="360" w:lineRule="auto"/>
        <w:contextualSpacing/>
        <w:jc w:val="both"/>
        <w:rPr>
          <w:bCs/>
          <w:kern w:val="28"/>
          <w:sz w:val="24"/>
          <w:szCs w:val="24"/>
          <w:lang w:eastAsia="ru-RU"/>
        </w:rPr>
      </w:pPr>
      <w:r w:rsidRPr="00851EE3">
        <w:rPr>
          <w:bCs/>
          <w:kern w:val="28"/>
          <w:sz w:val="24"/>
          <w:szCs w:val="24"/>
          <w:lang w:eastAsia="ru-RU"/>
        </w:rPr>
        <w:t xml:space="preserve">убедиться, что </w:t>
      </w:r>
      <w:r>
        <w:rPr>
          <w:bCs/>
          <w:kern w:val="28"/>
          <w:sz w:val="24"/>
          <w:szCs w:val="24"/>
          <w:lang w:eastAsia="ru-RU"/>
        </w:rPr>
        <w:t>отобразилась форма отчета с корректными данными</w:t>
      </w:r>
      <w:r w:rsidRPr="00851EE3">
        <w:rPr>
          <w:bCs/>
          <w:kern w:val="28"/>
          <w:sz w:val="24"/>
          <w:szCs w:val="24"/>
          <w:lang w:eastAsia="ru-RU"/>
        </w:rPr>
        <w:t>.</w:t>
      </w:r>
    </w:p>
    <w:p w14:paraId="7124BA97" w14:textId="77777777" w:rsidR="00753EA1" w:rsidRDefault="00753EA1">
      <w:pPr>
        <w:rPr>
          <w:bCs/>
          <w:kern w:val="28"/>
          <w:sz w:val="24"/>
          <w:szCs w:val="24"/>
          <w:lang w:eastAsia="ru-RU"/>
        </w:rPr>
      </w:pPr>
      <w:r>
        <w:rPr>
          <w:bCs/>
          <w:kern w:val="28"/>
          <w:sz w:val="24"/>
          <w:szCs w:val="24"/>
          <w:lang w:eastAsia="ru-RU"/>
        </w:rPr>
        <w:br w:type="page"/>
      </w:r>
    </w:p>
    <w:p w14:paraId="65841805" w14:textId="77777777" w:rsidR="00271DEA" w:rsidRDefault="00261D75" w:rsidP="000B34C7">
      <w:pPr>
        <w:pStyle w:val="2"/>
      </w:pPr>
      <w:bookmarkStart w:id="64" w:name="_Toc167696397"/>
      <w:r>
        <w:lastRenderedPageBreak/>
        <w:t>2.7</w:t>
      </w:r>
      <w:r w:rsidR="007C1DC7">
        <w:t>.</w:t>
      </w:r>
      <w:r>
        <w:t xml:space="preserve"> </w:t>
      </w:r>
      <w:r w:rsidR="00271DEA">
        <w:t xml:space="preserve"> Протокол испытаний</w:t>
      </w:r>
      <w:bookmarkEnd w:id="63"/>
      <w:bookmarkEnd w:id="64"/>
    </w:p>
    <w:p w14:paraId="179A7300" w14:textId="77777777" w:rsidR="00271DEA" w:rsidRDefault="00271DEA" w:rsidP="00752241">
      <w:pPr>
        <w:pStyle w:val="a4"/>
        <w:spacing w:line="360" w:lineRule="auto"/>
      </w:pPr>
      <w:r>
        <w:t>Результаты испытаний про</w:t>
      </w:r>
      <w:r w:rsidR="0065566E">
        <w:t xml:space="preserve">граммы представлены в таблице 1, </w:t>
      </w:r>
      <w:r w:rsidR="00A871A3">
        <w:t>рисунки приведены в приложении Б</w:t>
      </w:r>
      <w:r w:rsidR="0065566E">
        <w:t>.</w:t>
      </w:r>
    </w:p>
    <w:p w14:paraId="1B3A9228" w14:textId="77777777" w:rsidR="00271DEA" w:rsidRPr="00291591" w:rsidRDefault="00291591" w:rsidP="00291591">
      <w:pPr>
        <w:pStyle w:val="a4"/>
        <w:spacing w:line="360" w:lineRule="auto"/>
        <w:jc w:val="center"/>
        <w:rPr>
          <w:b/>
        </w:rPr>
      </w:pPr>
      <w:r>
        <w:rPr>
          <w:b/>
        </w:rPr>
        <w:t>Результаты испытаний программы</w:t>
      </w:r>
    </w:p>
    <w:p w14:paraId="3105C320" w14:textId="77777777" w:rsidR="00271DEA" w:rsidRPr="00291591" w:rsidRDefault="008348CC" w:rsidP="00291591">
      <w:pPr>
        <w:pStyle w:val="a4"/>
        <w:spacing w:line="360" w:lineRule="auto"/>
        <w:jc w:val="right"/>
        <w:rPr>
          <w:i/>
        </w:rPr>
      </w:pPr>
      <w:r>
        <w:rPr>
          <w:i/>
        </w:rPr>
        <w:t>Таблица 1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1843"/>
        <w:gridCol w:w="2977"/>
        <w:gridCol w:w="2977"/>
        <w:gridCol w:w="1134"/>
      </w:tblGrid>
      <w:tr w:rsidR="00851EE3" w:rsidRPr="00B46FCF" w14:paraId="56863E88" w14:textId="77777777" w:rsidTr="00851EE3">
        <w:trPr>
          <w:tblHeader/>
          <w:jc w:val="center"/>
        </w:trPr>
        <w:tc>
          <w:tcPr>
            <w:tcW w:w="425" w:type="dxa"/>
          </w:tcPr>
          <w:p w14:paraId="58AF2FAE" w14:textId="77777777" w:rsidR="00851EE3" w:rsidRPr="00B46FCF" w:rsidRDefault="00851EE3" w:rsidP="00AD4FEF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B46FCF">
              <w:rPr>
                <w:b/>
                <w:sz w:val="20"/>
              </w:rPr>
              <w:t>№</w:t>
            </w:r>
          </w:p>
        </w:tc>
        <w:tc>
          <w:tcPr>
            <w:tcW w:w="1843" w:type="dxa"/>
            <w:vAlign w:val="center"/>
          </w:tcPr>
          <w:p w14:paraId="53C5055F" w14:textId="77777777" w:rsidR="00851EE3" w:rsidRPr="00B46FCF" w:rsidRDefault="00851EE3" w:rsidP="00AD4FEF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B46FCF">
              <w:rPr>
                <w:b/>
                <w:sz w:val="20"/>
              </w:rPr>
              <w:t>Проверяемые требования</w:t>
            </w:r>
          </w:p>
        </w:tc>
        <w:tc>
          <w:tcPr>
            <w:tcW w:w="2977" w:type="dxa"/>
            <w:vAlign w:val="center"/>
          </w:tcPr>
          <w:p w14:paraId="486BE6AD" w14:textId="77777777" w:rsidR="00851EE3" w:rsidRPr="00B46FCF" w:rsidRDefault="00851EE3" w:rsidP="00AD4FEF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B46FCF">
              <w:rPr>
                <w:b/>
                <w:sz w:val="20"/>
              </w:rPr>
              <w:t>Сообщения программы и вводимые значения</w:t>
            </w:r>
          </w:p>
        </w:tc>
        <w:tc>
          <w:tcPr>
            <w:tcW w:w="2977" w:type="dxa"/>
            <w:vAlign w:val="center"/>
          </w:tcPr>
          <w:p w14:paraId="6E7D5A87" w14:textId="77777777" w:rsidR="00851EE3" w:rsidRPr="00B46FCF" w:rsidRDefault="00851EE3" w:rsidP="00AD4FEF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B46FCF">
              <w:rPr>
                <w:b/>
                <w:sz w:val="20"/>
              </w:rPr>
              <w:t>Ожидаемые результаты</w:t>
            </w:r>
          </w:p>
        </w:tc>
        <w:tc>
          <w:tcPr>
            <w:tcW w:w="1134" w:type="dxa"/>
            <w:vAlign w:val="center"/>
          </w:tcPr>
          <w:p w14:paraId="5A06EB85" w14:textId="77777777" w:rsidR="00851EE3" w:rsidRPr="00B46FCF" w:rsidRDefault="00851EE3" w:rsidP="00AD4FEF">
            <w:pPr>
              <w:pStyle w:val="a4"/>
              <w:ind w:firstLine="0"/>
              <w:jc w:val="center"/>
              <w:rPr>
                <w:b/>
                <w:sz w:val="20"/>
              </w:rPr>
            </w:pPr>
            <w:r w:rsidRPr="00B46FCF">
              <w:rPr>
                <w:b/>
                <w:sz w:val="20"/>
              </w:rPr>
              <w:t>Результат</w:t>
            </w:r>
          </w:p>
        </w:tc>
      </w:tr>
      <w:tr w:rsidR="00851EE3" w:rsidRPr="00B46FCF" w14:paraId="4761E756" w14:textId="77777777" w:rsidTr="00851EE3">
        <w:trPr>
          <w:jc w:val="center"/>
        </w:trPr>
        <w:tc>
          <w:tcPr>
            <w:tcW w:w="425" w:type="dxa"/>
          </w:tcPr>
          <w:p w14:paraId="7719D2DA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1</w:t>
            </w:r>
          </w:p>
        </w:tc>
        <w:tc>
          <w:tcPr>
            <w:tcW w:w="1843" w:type="dxa"/>
          </w:tcPr>
          <w:p w14:paraId="34BAE12B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Способность программы осуществлять авторизацию пользователя по введённому логину и паролю</w:t>
            </w:r>
          </w:p>
        </w:tc>
        <w:tc>
          <w:tcPr>
            <w:tcW w:w="2977" w:type="dxa"/>
          </w:tcPr>
          <w:p w14:paraId="005CFEB9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0AA4B95B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действующий логин и пароль в поля авторизации;</w:t>
            </w:r>
          </w:p>
          <w:p w14:paraId="6C6789BC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.</w:t>
            </w:r>
          </w:p>
        </w:tc>
        <w:tc>
          <w:tcPr>
            <w:tcW w:w="2977" w:type="dxa"/>
          </w:tcPr>
          <w:p w14:paraId="5B1BE9EC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Появилось сообщение об успешной авторизации, осуществлён переход на следующую страницу, исходя из роли пользователя (авторизация произошла). </w:t>
            </w:r>
          </w:p>
        </w:tc>
        <w:tc>
          <w:tcPr>
            <w:tcW w:w="1134" w:type="dxa"/>
          </w:tcPr>
          <w:p w14:paraId="58E9DE5F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Пройден </w:t>
            </w:r>
          </w:p>
          <w:p w14:paraId="1F04C1F9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149230AC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1</w:t>
            </w:r>
          </w:p>
        </w:tc>
      </w:tr>
      <w:tr w:rsidR="00851EE3" w:rsidRPr="00B46FCF" w14:paraId="24E511F9" w14:textId="77777777" w:rsidTr="00851EE3">
        <w:trPr>
          <w:trHeight w:val="731"/>
          <w:jc w:val="center"/>
        </w:trPr>
        <w:tc>
          <w:tcPr>
            <w:tcW w:w="425" w:type="dxa"/>
          </w:tcPr>
          <w:p w14:paraId="11F4B892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2</w:t>
            </w:r>
          </w:p>
        </w:tc>
        <w:tc>
          <w:tcPr>
            <w:tcW w:w="1843" w:type="dxa"/>
          </w:tcPr>
          <w:p w14:paraId="745962D9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Способность программы </w:t>
            </w:r>
            <w:r w:rsidRPr="00B46FCF">
              <w:rPr>
                <w:color w:val="000000"/>
                <w:sz w:val="20"/>
                <w:szCs w:val="24"/>
              </w:rPr>
              <w:t>обеспечивать добавление новых пользователей (регистрацию)</w:t>
            </w:r>
          </w:p>
        </w:tc>
        <w:tc>
          <w:tcPr>
            <w:tcW w:w="2977" w:type="dxa"/>
          </w:tcPr>
          <w:p w14:paraId="2432064F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2E28D8B2" w14:textId="2A670323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ввести логин и пароль в поля авторизации, соответствующие роли </w:t>
            </w:r>
            <w:r w:rsidR="00753EA1">
              <w:rPr>
                <w:sz w:val="20"/>
              </w:rPr>
              <w:t>администратора</w:t>
            </w:r>
            <w:r w:rsidRPr="00B46FCF">
              <w:rPr>
                <w:sz w:val="20"/>
              </w:rPr>
              <w:t>;</w:t>
            </w:r>
          </w:p>
          <w:p w14:paraId="700DEFE4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  <w:p w14:paraId="61B8E5C0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осуществлён переход на страницу авторизации пользователей;</w:t>
            </w:r>
          </w:p>
          <w:p w14:paraId="0D52F48F" w14:textId="2248BE1D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нажать </w:t>
            </w:r>
            <w:r w:rsidR="00753EA1">
              <w:rPr>
                <w:sz w:val="20"/>
              </w:rPr>
              <w:t xml:space="preserve">меню «Действия с таблицей», </w:t>
            </w:r>
            <w:r w:rsidRPr="00B46FCF">
              <w:rPr>
                <w:sz w:val="20"/>
              </w:rPr>
              <w:t>«Добавить»;</w:t>
            </w:r>
          </w:p>
          <w:p w14:paraId="427CC473" w14:textId="6DCC27FF" w:rsidR="00851EE3" w:rsidRPr="00B46FCF" w:rsidRDefault="00753EA1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ввести данные нового сотрудника</w:t>
            </w:r>
            <w:r w:rsidR="00851EE3" w:rsidRPr="00B46FCF">
              <w:rPr>
                <w:sz w:val="20"/>
              </w:rPr>
              <w:t>;</w:t>
            </w:r>
          </w:p>
          <w:p w14:paraId="478959F3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Добавить»;</w:t>
            </w:r>
          </w:p>
        </w:tc>
        <w:tc>
          <w:tcPr>
            <w:tcW w:w="2977" w:type="dxa"/>
          </w:tcPr>
          <w:p w14:paraId="7B4CA7E0" w14:textId="02EBD6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добавленный пользователь отображается в </w:t>
            </w:r>
            <w:r w:rsidR="00753EA1">
              <w:rPr>
                <w:sz w:val="20"/>
              </w:rPr>
              <w:t>таблице</w:t>
            </w:r>
            <w:r w:rsidRPr="00B46FCF">
              <w:rPr>
                <w:sz w:val="20"/>
              </w:rPr>
              <w:t>.</w:t>
            </w:r>
          </w:p>
          <w:p w14:paraId="46D12C18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(авторизация произошла) </w:t>
            </w:r>
          </w:p>
          <w:p w14:paraId="619567F6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</w:tc>
        <w:tc>
          <w:tcPr>
            <w:tcW w:w="1134" w:type="dxa"/>
          </w:tcPr>
          <w:p w14:paraId="3BC24101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Пройден </w:t>
            </w:r>
          </w:p>
          <w:p w14:paraId="264487C6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2E198A8D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2-Б3</w:t>
            </w:r>
          </w:p>
        </w:tc>
      </w:tr>
      <w:tr w:rsidR="00851EE3" w:rsidRPr="00B46FCF" w14:paraId="25EF18B9" w14:textId="77777777" w:rsidTr="00851EE3">
        <w:trPr>
          <w:trHeight w:val="558"/>
          <w:jc w:val="center"/>
        </w:trPr>
        <w:tc>
          <w:tcPr>
            <w:tcW w:w="425" w:type="dxa"/>
          </w:tcPr>
          <w:p w14:paraId="02EF53A1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3</w:t>
            </w:r>
          </w:p>
        </w:tc>
        <w:tc>
          <w:tcPr>
            <w:tcW w:w="1843" w:type="dxa"/>
          </w:tcPr>
          <w:p w14:paraId="3267F69F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Способность программы контролировать правильность введённого логина и пароля в окне авторизации</w:t>
            </w:r>
          </w:p>
        </w:tc>
        <w:tc>
          <w:tcPr>
            <w:tcW w:w="2977" w:type="dxa"/>
          </w:tcPr>
          <w:p w14:paraId="596CEEE8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43160D27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неверный логин и пароль в поля авторизации;</w:t>
            </w:r>
          </w:p>
          <w:p w14:paraId="400366F6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</w:tc>
        <w:tc>
          <w:tcPr>
            <w:tcW w:w="2977" w:type="dxa"/>
          </w:tcPr>
          <w:p w14:paraId="5D91C461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на экран вывелось сообщение об ошибке.</w:t>
            </w:r>
          </w:p>
          <w:p w14:paraId="3C27B559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</w:p>
        </w:tc>
        <w:tc>
          <w:tcPr>
            <w:tcW w:w="1134" w:type="dxa"/>
          </w:tcPr>
          <w:p w14:paraId="5A64F7B0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Пройден </w:t>
            </w:r>
          </w:p>
          <w:p w14:paraId="6E7F0B67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</w:p>
          <w:p w14:paraId="1AE560E9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4</w:t>
            </w:r>
          </w:p>
          <w:p w14:paraId="6CC39319" w14:textId="77777777" w:rsidR="00851EE3" w:rsidRPr="00B46FCF" w:rsidRDefault="00851EE3" w:rsidP="00AD4FEF">
            <w:pPr>
              <w:pStyle w:val="af5"/>
              <w:spacing w:line="240" w:lineRule="auto"/>
              <w:ind w:firstLine="0"/>
              <w:jc w:val="left"/>
              <w:rPr>
                <w:sz w:val="20"/>
              </w:rPr>
            </w:pPr>
          </w:p>
        </w:tc>
      </w:tr>
      <w:tr w:rsidR="00851EE3" w:rsidRPr="00B46FCF" w14:paraId="05F61C5C" w14:textId="77777777" w:rsidTr="00851EE3">
        <w:trPr>
          <w:trHeight w:val="274"/>
          <w:jc w:val="center"/>
        </w:trPr>
        <w:tc>
          <w:tcPr>
            <w:tcW w:w="425" w:type="dxa"/>
          </w:tcPr>
          <w:p w14:paraId="609447BF" w14:textId="77777777" w:rsidR="00851EE3" w:rsidRPr="00B46FCF" w:rsidRDefault="00851EE3" w:rsidP="00AD4FEF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t>4</w:t>
            </w:r>
          </w:p>
        </w:tc>
        <w:tc>
          <w:tcPr>
            <w:tcW w:w="1843" w:type="dxa"/>
          </w:tcPr>
          <w:p w14:paraId="339162B9" w14:textId="52E392C2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Способность программы обеспечивать добавление новых </w:t>
            </w:r>
            <w:r w:rsidR="00753EA1">
              <w:rPr>
                <w:sz w:val="20"/>
              </w:rPr>
              <w:t>товаров</w:t>
            </w:r>
          </w:p>
        </w:tc>
        <w:tc>
          <w:tcPr>
            <w:tcW w:w="2977" w:type="dxa"/>
          </w:tcPr>
          <w:p w14:paraId="6B85221B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6D7A49E9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логин и пароль в поля авторизации, соответствующие роли секретаря;</w:t>
            </w:r>
          </w:p>
          <w:p w14:paraId="07726343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  <w:p w14:paraId="02D7BAAB" w14:textId="4D7CFF7C" w:rsidR="00851EE3" w:rsidRPr="00753EA1" w:rsidRDefault="00851EE3" w:rsidP="00753EA1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осуществлён переход на страницу главного меню</w:t>
            </w:r>
            <w:r w:rsidR="00753EA1">
              <w:rPr>
                <w:sz w:val="20"/>
              </w:rPr>
              <w:t>. Нажать в меню</w:t>
            </w:r>
            <w:r w:rsidR="00753EA1" w:rsidRPr="00753EA1">
              <w:rPr>
                <w:sz w:val="20"/>
              </w:rPr>
              <w:t xml:space="preserve"> «</w:t>
            </w:r>
            <w:r w:rsidR="00753EA1">
              <w:rPr>
                <w:sz w:val="20"/>
              </w:rPr>
              <w:t>Таблицы</w:t>
            </w:r>
            <w:r w:rsidR="00753EA1" w:rsidRPr="00753EA1">
              <w:rPr>
                <w:sz w:val="20"/>
              </w:rPr>
              <w:t xml:space="preserve">», </w:t>
            </w:r>
            <w:r w:rsidR="00753EA1">
              <w:rPr>
                <w:sz w:val="20"/>
              </w:rPr>
              <w:t xml:space="preserve">нажать кнопку </w:t>
            </w:r>
            <w:r w:rsidR="00753EA1" w:rsidRPr="00753EA1">
              <w:rPr>
                <w:sz w:val="20"/>
              </w:rPr>
              <w:t>«</w:t>
            </w:r>
            <w:r w:rsidR="00753EA1">
              <w:rPr>
                <w:sz w:val="20"/>
              </w:rPr>
              <w:t>Товары</w:t>
            </w:r>
            <w:r w:rsidR="00753EA1" w:rsidRPr="00753EA1">
              <w:rPr>
                <w:sz w:val="20"/>
              </w:rPr>
              <w:t>»</w:t>
            </w:r>
            <w:r w:rsidR="006176C0">
              <w:rPr>
                <w:sz w:val="20"/>
              </w:rPr>
              <w:t>, нажать в меню</w:t>
            </w:r>
            <w:r w:rsidR="006176C0" w:rsidRPr="00753EA1">
              <w:rPr>
                <w:sz w:val="20"/>
              </w:rPr>
              <w:t xml:space="preserve"> «</w:t>
            </w:r>
            <w:r w:rsidR="006176C0">
              <w:rPr>
                <w:sz w:val="20"/>
              </w:rPr>
              <w:t>Действия с таблицей</w:t>
            </w:r>
            <w:r w:rsidR="006176C0" w:rsidRPr="00753EA1">
              <w:rPr>
                <w:sz w:val="20"/>
              </w:rPr>
              <w:t xml:space="preserve">», </w:t>
            </w:r>
            <w:r w:rsidR="006176C0">
              <w:rPr>
                <w:sz w:val="20"/>
              </w:rPr>
              <w:t xml:space="preserve">нажать кнопку </w:t>
            </w:r>
            <w:r w:rsidR="006176C0" w:rsidRPr="00753EA1">
              <w:rPr>
                <w:sz w:val="20"/>
              </w:rPr>
              <w:t>«</w:t>
            </w:r>
            <w:r w:rsidR="006176C0">
              <w:rPr>
                <w:sz w:val="20"/>
              </w:rPr>
              <w:t>Добавить</w:t>
            </w:r>
            <w:r w:rsidR="006176C0" w:rsidRPr="00753EA1">
              <w:rPr>
                <w:sz w:val="20"/>
              </w:rPr>
              <w:t>»</w:t>
            </w:r>
            <w:r w:rsidR="00753EA1" w:rsidRPr="00753EA1">
              <w:rPr>
                <w:sz w:val="20"/>
              </w:rPr>
              <w:t>;</w:t>
            </w:r>
          </w:p>
          <w:p w14:paraId="2920E825" w14:textId="12CC9501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заполнить данные </w:t>
            </w:r>
            <w:r w:rsidR="006176C0">
              <w:rPr>
                <w:sz w:val="20"/>
              </w:rPr>
              <w:t>товара</w:t>
            </w:r>
            <w:r w:rsidRPr="00B46FCF">
              <w:rPr>
                <w:sz w:val="20"/>
              </w:rPr>
              <w:t>;</w:t>
            </w:r>
          </w:p>
        </w:tc>
        <w:tc>
          <w:tcPr>
            <w:tcW w:w="2977" w:type="dxa"/>
          </w:tcPr>
          <w:p w14:paraId="6E76ABDB" w14:textId="2DB2B7EE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осуществлён </w:t>
            </w:r>
            <w:r w:rsidR="006176C0">
              <w:rPr>
                <w:sz w:val="20"/>
              </w:rPr>
              <w:t>вывод таблицы «Товары»</w:t>
            </w:r>
            <w:r w:rsidRPr="00B46FCF">
              <w:rPr>
                <w:sz w:val="20"/>
              </w:rPr>
              <w:t xml:space="preserve">; убедиться, что </w:t>
            </w:r>
            <w:r w:rsidR="006176C0">
              <w:rPr>
                <w:sz w:val="20"/>
              </w:rPr>
              <w:t>произвелся вывод панели «Добавить Товар»; убедиться, что новый товар добавлен в таблицу «Товары»</w:t>
            </w:r>
          </w:p>
          <w:p w14:paraId="59ABEE49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</w:p>
          <w:p w14:paraId="33E15EEE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</w:tc>
        <w:tc>
          <w:tcPr>
            <w:tcW w:w="1134" w:type="dxa"/>
          </w:tcPr>
          <w:p w14:paraId="6803A654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Пройден </w:t>
            </w:r>
          </w:p>
          <w:p w14:paraId="6F10C47F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714F301F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5 – Б6</w:t>
            </w:r>
          </w:p>
        </w:tc>
      </w:tr>
      <w:tr w:rsidR="00851EE3" w:rsidRPr="00B46FCF" w14:paraId="78D6FE41" w14:textId="77777777" w:rsidTr="00851EE3">
        <w:trPr>
          <w:trHeight w:val="274"/>
          <w:jc w:val="center"/>
        </w:trPr>
        <w:tc>
          <w:tcPr>
            <w:tcW w:w="425" w:type="dxa"/>
          </w:tcPr>
          <w:p w14:paraId="4DAABC14" w14:textId="77777777" w:rsidR="00851EE3" w:rsidRPr="00B46FCF" w:rsidRDefault="00851EE3" w:rsidP="00AD4FEF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t>5</w:t>
            </w:r>
          </w:p>
        </w:tc>
        <w:tc>
          <w:tcPr>
            <w:tcW w:w="1843" w:type="dxa"/>
          </w:tcPr>
          <w:p w14:paraId="29FE301F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Способность программы обеспечивать отображение пароля при авторизации</w:t>
            </w:r>
          </w:p>
        </w:tc>
        <w:tc>
          <w:tcPr>
            <w:tcW w:w="2977" w:type="dxa"/>
          </w:tcPr>
          <w:p w14:paraId="1788DB79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78586BFF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логин и пароль в поля авторизации;</w:t>
            </w:r>
          </w:p>
          <w:p w14:paraId="73341AEE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Показать пароль»</w:t>
            </w:r>
          </w:p>
        </w:tc>
        <w:tc>
          <w:tcPr>
            <w:tcW w:w="2977" w:type="dxa"/>
          </w:tcPr>
          <w:p w14:paraId="30FA220F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введённый в соответствующее поле пароль отображается символами, а не звёздочками</w:t>
            </w:r>
          </w:p>
        </w:tc>
        <w:tc>
          <w:tcPr>
            <w:tcW w:w="1134" w:type="dxa"/>
          </w:tcPr>
          <w:p w14:paraId="06F96E32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2A05385A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254F936A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  <w:lang w:val="en-US"/>
              </w:rPr>
            </w:pPr>
            <w:r w:rsidRPr="00B46FCF">
              <w:rPr>
                <w:sz w:val="20"/>
              </w:rPr>
              <w:t>Рисунок Б7</w:t>
            </w:r>
          </w:p>
        </w:tc>
      </w:tr>
      <w:tr w:rsidR="00851EE3" w:rsidRPr="00B46FCF" w14:paraId="517E7E2D" w14:textId="77777777" w:rsidTr="00851EE3">
        <w:trPr>
          <w:trHeight w:val="274"/>
          <w:jc w:val="center"/>
        </w:trPr>
        <w:tc>
          <w:tcPr>
            <w:tcW w:w="425" w:type="dxa"/>
          </w:tcPr>
          <w:p w14:paraId="6AE4FF05" w14:textId="77777777" w:rsidR="00851EE3" w:rsidRPr="00B46FCF" w:rsidRDefault="00851EE3" w:rsidP="00AD4FEF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t>6</w:t>
            </w:r>
          </w:p>
        </w:tc>
        <w:tc>
          <w:tcPr>
            <w:tcW w:w="1843" w:type="dxa"/>
          </w:tcPr>
          <w:p w14:paraId="6E1842F2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Способность </w:t>
            </w:r>
            <w:r w:rsidRPr="00B46FCF">
              <w:rPr>
                <w:sz w:val="20"/>
              </w:rPr>
              <w:lastRenderedPageBreak/>
              <w:t>программы очищать поля ввода при авторизации</w:t>
            </w:r>
          </w:p>
        </w:tc>
        <w:tc>
          <w:tcPr>
            <w:tcW w:w="2977" w:type="dxa"/>
          </w:tcPr>
          <w:p w14:paraId="33CD3FEA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>запустить программу;</w:t>
            </w:r>
          </w:p>
          <w:p w14:paraId="6419D38A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>ввести логин и пароль в поля авторизации;</w:t>
            </w:r>
          </w:p>
          <w:p w14:paraId="4DD545AD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Очистить»</w:t>
            </w:r>
          </w:p>
        </w:tc>
        <w:tc>
          <w:tcPr>
            <w:tcW w:w="2977" w:type="dxa"/>
          </w:tcPr>
          <w:p w14:paraId="09DED0F2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 xml:space="preserve">Убедиться, что поля для </w:t>
            </w:r>
            <w:r w:rsidRPr="00B46FCF">
              <w:rPr>
                <w:sz w:val="20"/>
              </w:rPr>
              <w:lastRenderedPageBreak/>
              <w:t>введения данных после нажатия стали пустыми</w:t>
            </w:r>
          </w:p>
        </w:tc>
        <w:tc>
          <w:tcPr>
            <w:tcW w:w="1134" w:type="dxa"/>
          </w:tcPr>
          <w:p w14:paraId="44029840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>Пройден</w:t>
            </w:r>
          </w:p>
          <w:p w14:paraId="32979BE7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7D44BFC9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8</w:t>
            </w:r>
            <w:r>
              <w:rPr>
                <w:sz w:val="20"/>
              </w:rPr>
              <w:t>-Б9</w:t>
            </w:r>
          </w:p>
        </w:tc>
      </w:tr>
      <w:tr w:rsidR="00851EE3" w:rsidRPr="00B46FCF" w14:paraId="50AFC870" w14:textId="77777777" w:rsidTr="00851EE3">
        <w:trPr>
          <w:trHeight w:val="274"/>
          <w:jc w:val="center"/>
        </w:trPr>
        <w:tc>
          <w:tcPr>
            <w:tcW w:w="425" w:type="dxa"/>
          </w:tcPr>
          <w:p w14:paraId="7CBB5D6F" w14:textId="77777777" w:rsidR="00851EE3" w:rsidRPr="00B46FCF" w:rsidRDefault="00851EE3" w:rsidP="00AD4FEF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>7</w:t>
            </w:r>
          </w:p>
        </w:tc>
        <w:tc>
          <w:tcPr>
            <w:tcW w:w="1843" w:type="dxa"/>
          </w:tcPr>
          <w:p w14:paraId="3AFC6A67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Способность программы обеспечивать поиск </w:t>
            </w:r>
          </w:p>
        </w:tc>
        <w:tc>
          <w:tcPr>
            <w:tcW w:w="2977" w:type="dxa"/>
          </w:tcPr>
          <w:p w14:paraId="008ACDA9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68007082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действующий логин и пароль в поля авторизации;</w:t>
            </w:r>
          </w:p>
          <w:p w14:paraId="73E91A32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  <w:p w14:paraId="509ED5D7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осуществлён переход на страницу главного меню;</w:t>
            </w:r>
          </w:p>
          <w:p w14:paraId="787E85AC" w14:textId="09B76A6B" w:rsidR="00851EE3" w:rsidRPr="00B46FCF" w:rsidRDefault="006176C0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Таблицы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Товары</w:t>
            </w:r>
            <w:r w:rsidRPr="00753EA1">
              <w:rPr>
                <w:sz w:val="20"/>
              </w:rPr>
              <w:t>»</w:t>
            </w:r>
            <w:r>
              <w:rPr>
                <w:sz w:val="20"/>
              </w:rPr>
              <w:t>,</w:t>
            </w:r>
            <w:r w:rsidR="00851EE3" w:rsidRPr="00B46FCF">
              <w:rPr>
                <w:sz w:val="20"/>
              </w:rPr>
              <w:t>»;</w:t>
            </w:r>
          </w:p>
          <w:p w14:paraId="28DB1F42" w14:textId="448C78FF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осуществлён </w:t>
            </w:r>
            <w:r w:rsidR="006176C0">
              <w:rPr>
                <w:sz w:val="20"/>
              </w:rPr>
              <w:t>вывод таблицы «Товары»</w:t>
            </w:r>
            <w:r w:rsidRPr="00B46FCF">
              <w:rPr>
                <w:sz w:val="20"/>
              </w:rPr>
              <w:t>;</w:t>
            </w:r>
          </w:p>
          <w:p w14:paraId="794ADF8B" w14:textId="41ABC73C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в строку поиска значение «</w:t>
            </w:r>
            <w:r w:rsidR="006176C0">
              <w:rPr>
                <w:sz w:val="20"/>
              </w:rPr>
              <w:t>Лён</w:t>
            </w:r>
            <w:r w:rsidRPr="00B46FCF">
              <w:rPr>
                <w:sz w:val="20"/>
              </w:rPr>
              <w:t>»</w:t>
            </w:r>
            <w:r w:rsidR="006176C0">
              <w:rPr>
                <w:sz w:val="20"/>
              </w:rPr>
              <w:t>, нажать на кнопку «Найти»</w:t>
            </w:r>
            <w:r w:rsidRPr="00B46FCF">
              <w:rPr>
                <w:sz w:val="20"/>
              </w:rPr>
              <w:t>;</w:t>
            </w:r>
          </w:p>
        </w:tc>
        <w:tc>
          <w:tcPr>
            <w:tcW w:w="2977" w:type="dxa"/>
          </w:tcPr>
          <w:p w14:paraId="486EDD05" w14:textId="706CF9C1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в главной панели отображается </w:t>
            </w:r>
            <w:r w:rsidR="006176C0">
              <w:rPr>
                <w:sz w:val="20"/>
              </w:rPr>
              <w:t>товар</w:t>
            </w:r>
            <w:r w:rsidRPr="00B46FCF">
              <w:rPr>
                <w:sz w:val="20"/>
              </w:rPr>
              <w:t xml:space="preserve">, в </w:t>
            </w:r>
            <w:r w:rsidR="006176C0">
              <w:rPr>
                <w:sz w:val="20"/>
              </w:rPr>
              <w:t>названии</w:t>
            </w:r>
            <w:r w:rsidRPr="00B46FCF">
              <w:rPr>
                <w:sz w:val="20"/>
              </w:rPr>
              <w:t xml:space="preserve"> которого содержится введённое в строке поиска значение.    </w:t>
            </w:r>
          </w:p>
        </w:tc>
        <w:tc>
          <w:tcPr>
            <w:tcW w:w="1134" w:type="dxa"/>
          </w:tcPr>
          <w:p w14:paraId="6021D6AA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0D352D66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4C1B5C46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</w:t>
            </w:r>
            <w:r>
              <w:rPr>
                <w:sz w:val="20"/>
              </w:rPr>
              <w:t>10</w:t>
            </w:r>
          </w:p>
        </w:tc>
      </w:tr>
      <w:tr w:rsidR="00851EE3" w:rsidRPr="00B46FCF" w14:paraId="65D486F0" w14:textId="77777777" w:rsidTr="00851EE3">
        <w:trPr>
          <w:trHeight w:val="274"/>
          <w:jc w:val="center"/>
        </w:trPr>
        <w:tc>
          <w:tcPr>
            <w:tcW w:w="425" w:type="dxa"/>
          </w:tcPr>
          <w:p w14:paraId="02A956D2" w14:textId="77777777" w:rsidR="00851EE3" w:rsidRPr="00B46FCF" w:rsidRDefault="00851EE3" w:rsidP="00AD4FEF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t>8</w:t>
            </w:r>
          </w:p>
        </w:tc>
        <w:tc>
          <w:tcPr>
            <w:tcW w:w="1843" w:type="dxa"/>
          </w:tcPr>
          <w:p w14:paraId="35745982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Способность</w:t>
            </w:r>
            <w:r w:rsidRPr="00124172">
              <w:rPr>
                <w:sz w:val="20"/>
              </w:rPr>
              <w:t xml:space="preserve"> программы экспортировать созданные отчёты в формате Excel</w:t>
            </w:r>
          </w:p>
        </w:tc>
        <w:tc>
          <w:tcPr>
            <w:tcW w:w="2977" w:type="dxa"/>
          </w:tcPr>
          <w:p w14:paraId="4B9A91F1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03DDA07F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действующий логин и пароль в поля авторизации;</w:t>
            </w:r>
          </w:p>
          <w:p w14:paraId="6862E8B9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>нажать кнопку «Войти»;</w:t>
            </w:r>
          </w:p>
          <w:p w14:paraId="3586F113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>убедиться, что осуществлён переход на страницу главного меню</w:t>
            </w:r>
            <w:r>
              <w:rPr>
                <w:sz w:val="20"/>
              </w:rPr>
              <w:t>;</w:t>
            </w:r>
          </w:p>
          <w:p w14:paraId="3B400127" w14:textId="680CDCE9" w:rsidR="00851EE3" w:rsidRPr="00124172" w:rsidRDefault="006176C0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Таблицы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Отчет</w:t>
            </w:r>
            <w:r w:rsidRPr="00753EA1">
              <w:rPr>
                <w:sz w:val="20"/>
              </w:rPr>
              <w:t>»</w:t>
            </w:r>
            <w:r>
              <w:rPr>
                <w:sz w:val="20"/>
              </w:rPr>
              <w:t xml:space="preserve">; </w:t>
            </w:r>
            <w:r w:rsidR="00851EE3" w:rsidRPr="00124172">
              <w:rPr>
                <w:sz w:val="20"/>
              </w:rPr>
              <w:t xml:space="preserve">убедиться, что осуществлён переход на вкладку с </w:t>
            </w:r>
            <w:r>
              <w:rPr>
                <w:sz w:val="20"/>
              </w:rPr>
              <w:t>формирование отчета</w:t>
            </w:r>
            <w:r w:rsidR="00851EE3" w:rsidRPr="00124172">
              <w:rPr>
                <w:sz w:val="20"/>
              </w:rPr>
              <w:t>;</w:t>
            </w:r>
          </w:p>
          <w:p w14:paraId="2178FE73" w14:textId="3A1D091D" w:rsidR="006176C0" w:rsidRPr="00124172" w:rsidRDefault="00851EE3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 xml:space="preserve">выбрать </w:t>
            </w:r>
            <w:r w:rsidR="006176C0">
              <w:rPr>
                <w:sz w:val="20"/>
              </w:rPr>
              <w:t>даты «12.12.2000»</w:t>
            </w:r>
            <w:r w:rsidRPr="00124172">
              <w:rPr>
                <w:sz w:val="20"/>
              </w:rPr>
              <w:t xml:space="preserve"> и </w:t>
            </w:r>
            <w:r w:rsidR="006176C0">
              <w:rPr>
                <w:sz w:val="20"/>
              </w:rPr>
              <w:t>«12.12.2025», нажать на кнопку</w:t>
            </w:r>
          </w:p>
          <w:p w14:paraId="39C64DFB" w14:textId="1169B056" w:rsidR="00851EE3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>«Сформировать отчёт»;</w:t>
            </w:r>
          </w:p>
          <w:p w14:paraId="07AA659D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убедиться, что отчёт сформирован исходя из выбранных параметров;</w:t>
            </w:r>
          </w:p>
          <w:p w14:paraId="2F08D9D4" w14:textId="476B46B9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>нажать кнопку «</w:t>
            </w:r>
            <w:r w:rsidR="006176C0">
              <w:rPr>
                <w:sz w:val="20"/>
              </w:rPr>
              <w:t>Сохранить</w:t>
            </w:r>
            <w:r w:rsidRPr="00124172">
              <w:rPr>
                <w:sz w:val="20"/>
              </w:rPr>
              <w:t>» для экспорта</w:t>
            </w:r>
            <w:r w:rsidR="006176C0">
              <w:rPr>
                <w:sz w:val="20"/>
              </w:rPr>
              <w:t>, выбрать формат для экспорта «</w:t>
            </w:r>
            <w:r w:rsidR="006176C0">
              <w:rPr>
                <w:sz w:val="20"/>
                <w:lang w:val="en-US"/>
              </w:rPr>
              <w:t>Excel</w:t>
            </w:r>
            <w:r w:rsidR="006176C0">
              <w:rPr>
                <w:sz w:val="20"/>
              </w:rPr>
              <w:t>»</w:t>
            </w:r>
            <w:r w:rsidRPr="00124172">
              <w:rPr>
                <w:sz w:val="20"/>
              </w:rPr>
              <w:t>;</w:t>
            </w:r>
          </w:p>
          <w:p w14:paraId="019970C9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124172">
              <w:rPr>
                <w:sz w:val="20"/>
              </w:rPr>
              <w:t>убедиться, что выбранные для отчёта данные перенесены в файл разрешения .</w:t>
            </w:r>
            <w:proofErr w:type="spellStart"/>
            <w:r w:rsidRPr="00124172">
              <w:rPr>
                <w:sz w:val="20"/>
              </w:rPr>
              <w:t>xlsx</w:t>
            </w:r>
            <w:proofErr w:type="spellEnd"/>
            <w:r w:rsidRPr="00124172">
              <w:rPr>
                <w:sz w:val="20"/>
              </w:rPr>
              <w:t>.</w:t>
            </w:r>
          </w:p>
          <w:p w14:paraId="76888F88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</w:p>
        </w:tc>
        <w:tc>
          <w:tcPr>
            <w:tcW w:w="2977" w:type="dxa"/>
          </w:tcPr>
          <w:p w14:paraId="6FF73D4E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Убедиться, что отчёт сформирован исходя из выбранных параметров;</w:t>
            </w:r>
          </w:p>
          <w:p w14:paraId="7AF7CA1A" w14:textId="77777777" w:rsidR="00851EE3" w:rsidRPr="00124172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У</w:t>
            </w:r>
            <w:r w:rsidRPr="00124172">
              <w:rPr>
                <w:sz w:val="20"/>
              </w:rPr>
              <w:t>бедиться, что выбранные для отчёта данные перенесены в файл разрешения .</w:t>
            </w:r>
            <w:proofErr w:type="spellStart"/>
            <w:r w:rsidRPr="00124172">
              <w:rPr>
                <w:sz w:val="20"/>
              </w:rPr>
              <w:t>xlsx</w:t>
            </w:r>
            <w:proofErr w:type="spellEnd"/>
            <w:r w:rsidRPr="00124172">
              <w:rPr>
                <w:sz w:val="20"/>
              </w:rPr>
              <w:t>.</w:t>
            </w:r>
          </w:p>
          <w:p w14:paraId="0F112F86" w14:textId="77777777" w:rsidR="00851EE3" w:rsidRPr="00B46FCF" w:rsidRDefault="00851EE3" w:rsidP="00851EE3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</w:p>
        </w:tc>
        <w:tc>
          <w:tcPr>
            <w:tcW w:w="1134" w:type="dxa"/>
          </w:tcPr>
          <w:p w14:paraId="2158E6B2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6A970B49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3F98DA71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6601029B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4FCDE12E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</w:p>
          <w:p w14:paraId="284478A1" w14:textId="77777777" w:rsidR="00851EE3" w:rsidRPr="00B46FCF" w:rsidRDefault="00851EE3" w:rsidP="00AD4FEF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  Б1</w:t>
            </w:r>
            <w:r>
              <w:rPr>
                <w:sz w:val="20"/>
              </w:rPr>
              <w:t>1</w:t>
            </w:r>
            <w:r w:rsidRPr="00B46FCF">
              <w:rPr>
                <w:sz w:val="20"/>
              </w:rPr>
              <w:t>-Б1</w:t>
            </w:r>
            <w:r>
              <w:rPr>
                <w:sz w:val="20"/>
              </w:rPr>
              <w:t>2</w:t>
            </w:r>
          </w:p>
        </w:tc>
      </w:tr>
      <w:tr w:rsidR="006176C0" w:rsidRPr="00B46FCF" w14:paraId="478520BD" w14:textId="77777777" w:rsidTr="00851EE3">
        <w:trPr>
          <w:trHeight w:val="274"/>
          <w:jc w:val="center"/>
        </w:trPr>
        <w:tc>
          <w:tcPr>
            <w:tcW w:w="425" w:type="dxa"/>
          </w:tcPr>
          <w:p w14:paraId="254985D9" w14:textId="77777777" w:rsidR="006176C0" w:rsidRPr="00B46FCF" w:rsidRDefault="006176C0" w:rsidP="006176C0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t>9</w:t>
            </w:r>
          </w:p>
        </w:tc>
        <w:tc>
          <w:tcPr>
            <w:tcW w:w="1843" w:type="dxa"/>
          </w:tcPr>
          <w:p w14:paraId="10A09573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Способность программы редактировать существующие записи</w:t>
            </w:r>
          </w:p>
        </w:tc>
        <w:tc>
          <w:tcPr>
            <w:tcW w:w="2977" w:type="dxa"/>
          </w:tcPr>
          <w:p w14:paraId="17A979AF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5BADED83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логин и пароль в поля авторизации, соответствующие роли секретаря;</w:t>
            </w:r>
          </w:p>
          <w:p w14:paraId="3A7DAA9C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  <w:p w14:paraId="0206EB5B" w14:textId="1936F34E" w:rsidR="006176C0" w:rsidRPr="00753EA1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осуществлён переход на страницу главного меню</w:t>
            </w:r>
            <w:r>
              <w:rPr>
                <w:sz w:val="20"/>
              </w:rPr>
              <w:t>. 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Таблицы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Товары</w:t>
            </w:r>
            <w:r w:rsidRPr="00753EA1">
              <w:rPr>
                <w:sz w:val="20"/>
              </w:rPr>
              <w:t>»</w:t>
            </w:r>
            <w:r>
              <w:rPr>
                <w:sz w:val="20"/>
              </w:rPr>
              <w:t>, 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Действия с таблицей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Изменить</w:t>
            </w:r>
            <w:r w:rsidRPr="00753EA1">
              <w:rPr>
                <w:sz w:val="20"/>
              </w:rPr>
              <w:t>»</w:t>
            </w:r>
            <w:r>
              <w:rPr>
                <w:sz w:val="20"/>
              </w:rPr>
              <w:t xml:space="preserve">, выбрать товар для изменения, </w:t>
            </w:r>
          </w:p>
          <w:p w14:paraId="188E030D" w14:textId="191C9494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>
              <w:rPr>
                <w:sz w:val="20"/>
              </w:rPr>
              <w:t>изменить</w:t>
            </w:r>
            <w:r w:rsidRPr="00B46FCF">
              <w:rPr>
                <w:sz w:val="20"/>
              </w:rPr>
              <w:t xml:space="preserve"> данные </w:t>
            </w:r>
            <w:r>
              <w:rPr>
                <w:sz w:val="20"/>
              </w:rPr>
              <w:t>товара, нажать на кнопку «Изменить»</w:t>
            </w:r>
            <w:r w:rsidRPr="00B46FCF">
              <w:rPr>
                <w:sz w:val="20"/>
              </w:rPr>
              <w:t>;</w:t>
            </w:r>
          </w:p>
        </w:tc>
        <w:tc>
          <w:tcPr>
            <w:tcW w:w="2977" w:type="dxa"/>
          </w:tcPr>
          <w:p w14:paraId="1B17C42B" w14:textId="16E7B965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при нажатии на </w:t>
            </w:r>
            <w:r>
              <w:rPr>
                <w:sz w:val="20"/>
              </w:rPr>
              <w:t>кнопку появляется панель для изменения</w:t>
            </w:r>
            <w:r w:rsidRPr="00B46FCF">
              <w:rPr>
                <w:sz w:val="20"/>
              </w:rPr>
              <w:t>;</w:t>
            </w:r>
          </w:p>
          <w:p w14:paraId="79CD732B" w14:textId="76E7DA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 xml:space="preserve">убедиться, что изменённые данные отображаются в существующей записи </w:t>
            </w:r>
            <w:r>
              <w:rPr>
                <w:sz w:val="20"/>
              </w:rPr>
              <w:t>товаров</w:t>
            </w:r>
            <w:r w:rsidRPr="00B46FCF">
              <w:rPr>
                <w:sz w:val="20"/>
              </w:rPr>
              <w:t>.</w:t>
            </w:r>
          </w:p>
          <w:p w14:paraId="59C838BF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</w:p>
        </w:tc>
        <w:tc>
          <w:tcPr>
            <w:tcW w:w="1134" w:type="dxa"/>
          </w:tcPr>
          <w:p w14:paraId="7135E89A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3C294765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</w:p>
          <w:p w14:paraId="16A4B374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Рисунок Б1</w:t>
            </w:r>
            <w:r>
              <w:rPr>
                <w:sz w:val="20"/>
              </w:rPr>
              <w:t>3</w:t>
            </w:r>
            <w:r w:rsidRPr="00B46FCF">
              <w:rPr>
                <w:sz w:val="20"/>
              </w:rPr>
              <w:t>-Б1</w:t>
            </w:r>
            <w:r>
              <w:rPr>
                <w:sz w:val="20"/>
              </w:rPr>
              <w:t>5</w:t>
            </w:r>
          </w:p>
        </w:tc>
      </w:tr>
      <w:tr w:rsidR="006176C0" w:rsidRPr="00B46FCF" w14:paraId="0A03127B" w14:textId="77777777" w:rsidTr="00851EE3">
        <w:trPr>
          <w:trHeight w:val="274"/>
          <w:jc w:val="center"/>
        </w:trPr>
        <w:tc>
          <w:tcPr>
            <w:tcW w:w="425" w:type="dxa"/>
          </w:tcPr>
          <w:p w14:paraId="5945C3F5" w14:textId="77777777" w:rsidR="006176C0" w:rsidRPr="00B46FCF" w:rsidRDefault="006176C0" w:rsidP="006176C0">
            <w:pPr>
              <w:pStyle w:val="a4"/>
              <w:ind w:firstLine="0"/>
              <w:rPr>
                <w:sz w:val="20"/>
              </w:rPr>
            </w:pPr>
            <w:r w:rsidRPr="00B46FCF">
              <w:rPr>
                <w:sz w:val="20"/>
              </w:rPr>
              <w:lastRenderedPageBreak/>
              <w:t>10</w:t>
            </w:r>
          </w:p>
        </w:tc>
        <w:tc>
          <w:tcPr>
            <w:tcW w:w="1843" w:type="dxa"/>
          </w:tcPr>
          <w:p w14:paraId="647B6AEA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Способность программы удалять существующие записи</w:t>
            </w:r>
          </w:p>
        </w:tc>
        <w:tc>
          <w:tcPr>
            <w:tcW w:w="2977" w:type="dxa"/>
          </w:tcPr>
          <w:p w14:paraId="6BACE053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запустить программу;</w:t>
            </w:r>
          </w:p>
          <w:p w14:paraId="6226CEDB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ввести логин и пароль в поля авторизации, соответствующие роли секретаря;</w:t>
            </w:r>
          </w:p>
          <w:p w14:paraId="05DA8765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нажать кнопку «Войти»;</w:t>
            </w:r>
          </w:p>
          <w:p w14:paraId="7FA34732" w14:textId="69AD603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осуществлён переход на страницу главного меню</w:t>
            </w:r>
            <w:r>
              <w:rPr>
                <w:sz w:val="20"/>
              </w:rPr>
              <w:t>. 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Таблицы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Товары</w:t>
            </w:r>
            <w:r w:rsidRPr="00753EA1">
              <w:rPr>
                <w:sz w:val="20"/>
              </w:rPr>
              <w:t>»</w:t>
            </w:r>
            <w:r>
              <w:rPr>
                <w:sz w:val="20"/>
              </w:rPr>
              <w:t>, выбрать строку товара для удаления, нажать в меню</w:t>
            </w:r>
            <w:r w:rsidRPr="00753EA1">
              <w:rPr>
                <w:sz w:val="20"/>
              </w:rPr>
              <w:t xml:space="preserve"> «</w:t>
            </w:r>
            <w:r>
              <w:rPr>
                <w:sz w:val="20"/>
              </w:rPr>
              <w:t>Действия с таблицей</w:t>
            </w:r>
            <w:r w:rsidRPr="00753EA1">
              <w:rPr>
                <w:sz w:val="20"/>
              </w:rPr>
              <w:t xml:space="preserve">», </w:t>
            </w:r>
            <w:r>
              <w:rPr>
                <w:sz w:val="20"/>
              </w:rPr>
              <w:t xml:space="preserve">нажать кнопку </w:t>
            </w:r>
            <w:r w:rsidRPr="00753EA1">
              <w:rPr>
                <w:sz w:val="20"/>
              </w:rPr>
              <w:t>«</w:t>
            </w:r>
            <w:r>
              <w:rPr>
                <w:sz w:val="20"/>
              </w:rPr>
              <w:t>Удалить</w:t>
            </w:r>
            <w:r w:rsidRPr="00753EA1">
              <w:rPr>
                <w:sz w:val="20"/>
              </w:rPr>
              <w:t>»</w:t>
            </w:r>
            <w:r w:rsidRPr="00B46FCF">
              <w:rPr>
                <w:sz w:val="20"/>
              </w:rPr>
              <w:t>;</w:t>
            </w:r>
          </w:p>
        </w:tc>
        <w:tc>
          <w:tcPr>
            <w:tcW w:w="2977" w:type="dxa"/>
          </w:tcPr>
          <w:p w14:paraId="35EF37AF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после нажатия на кнопку появляется информационное сообщение о подтверждении удаления записи;</w:t>
            </w:r>
          </w:p>
          <w:p w14:paraId="35380B6B" w14:textId="77777777" w:rsidR="006176C0" w:rsidRPr="00B46FCF" w:rsidRDefault="006176C0" w:rsidP="006176C0">
            <w:pPr>
              <w:pStyle w:val="af5"/>
              <w:numPr>
                <w:ilvl w:val="0"/>
                <w:numId w:val="4"/>
              </w:numPr>
              <w:spacing w:line="240" w:lineRule="auto"/>
              <w:ind w:left="0" w:hanging="284"/>
              <w:jc w:val="left"/>
              <w:rPr>
                <w:sz w:val="20"/>
              </w:rPr>
            </w:pPr>
            <w:r w:rsidRPr="00B46FCF">
              <w:rPr>
                <w:sz w:val="20"/>
              </w:rPr>
              <w:t>Убедиться, что после нажатия на кнопку появляется информационное сообщение об удалении записи, а также запись удаляется из главной панели.</w:t>
            </w:r>
          </w:p>
        </w:tc>
        <w:tc>
          <w:tcPr>
            <w:tcW w:w="1134" w:type="dxa"/>
          </w:tcPr>
          <w:p w14:paraId="421ACF5A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  <w:r w:rsidRPr="00B46FCF">
              <w:rPr>
                <w:sz w:val="20"/>
              </w:rPr>
              <w:t>Пройден</w:t>
            </w:r>
          </w:p>
          <w:p w14:paraId="1991947A" w14:textId="77777777" w:rsidR="006176C0" w:rsidRPr="00B46FCF" w:rsidRDefault="006176C0" w:rsidP="006176C0">
            <w:pPr>
              <w:pStyle w:val="a4"/>
              <w:ind w:firstLine="0"/>
              <w:jc w:val="left"/>
              <w:rPr>
                <w:sz w:val="20"/>
              </w:rPr>
            </w:pPr>
          </w:p>
          <w:p w14:paraId="00F9CB90" w14:textId="77777777" w:rsidR="006176C0" w:rsidRPr="00533F75" w:rsidRDefault="006176C0" w:rsidP="006176C0">
            <w:pPr>
              <w:pStyle w:val="a4"/>
              <w:ind w:firstLine="0"/>
              <w:jc w:val="left"/>
              <w:rPr>
                <w:sz w:val="20"/>
                <w:lang w:val="en-US"/>
              </w:rPr>
            </w:pPr>
            <w:r w:rsidRPr="00B46FCF">
              <w:rPr>
                <w:sz w:val="20"/>
              </w:rPr>
              <w:t>Рисунок Б1</w:t>
            </w:r>
            <w:r>
              <w:rPr>
                <w:sz w:val="20"/>
              </w:rPr>
              <w:t>6</w:t>
            </w:r>
            <w:r w:rsidRPr="00B46FCF">
              <w:rPr>
                <w:sz w:val="20"/>
              </w:rPr>
              <w:t>-Б1</w:t>
            </w:r>
            <w:r>
              <w:rPr>
                <w:sz w:val="20"/>
              </w:rPr>
              <w:t>8</w:t>
            </w:r>
          </w:p>
        </w:tc>
      </w:tr>
    </w:tbl>
    <w:p w14:paraId="50624024" w14:textId="77777777" w:rsidR="00752241" w:rsidRDefault="00752241" w:rsidP="00752241"/>
    <w:p w14:paraId="64439252" w14:textId="77777777" w:rsidR="00271DEA" w:rsidRPr="003C4CF5" w:rsidRDefault="00271DEA" w:rsidP="00752241">
      <w:pPr>
        <w:jc w:val="center"/>
      </w:pPr>
      <w:r w:rsidRPr="003C4CF5">
        <w:br w:type="page"/>
      </w:r>
      <w:bookmarkStart w:id="65" w:name="_Toc496192640"/>
      <w:r w:rsidRPr="003C4CF5">
        <w:lastRenderedPageBreak/>
        <w:t>ЗАКЛЮЧЕНИЕ</w:t>
      </w:r>
      <w:bookmarkEnd w:id="65"/>
    </w:p>
    <w:p w14:paraId="0F514D8D" w14:textId="77777777" w:rsidR="00271DEA" w:rsidRDefault="00271DEA" w:rsidP="00291591">
      <w:pPr>
        <w:pStyle w:val="a4"/>
        <w:spacing w:line="360" w:lineRule="auto"/>
      </w:pPr>
    </w:p>
    <w:p w14:paraId="3D18D411" w14:textId="77777777" w:rsidR="00271DEA" w:rsidRDefault="00271DEA" w:rsidP="007C1DC7">
      <w:pPr>
        <w:pStyle w:val="af5"/>
        <w:ind w:firstLine="567"/>
      </w:pPr>
      <w:r>
        <w:t>Разработанная в ходе выполнения курсового проекта программа удовлетворяет всем требованиям</w:t>
      </w:r>
      <w:r w:rsidR="005E045B" w:rsidRPr="005E045B">
        <w:t xml:space="preserve"> </w:t>
      </w:r>
      <w:r w:rsidR="005E045B">
        <w:t>технического</w:t>
      </w:r>
      <w:r>
        <w:t xml:space="preserve"> задания, что подтверждается протоколом испытаний.</w:t>
      </w:r>
    </w:p>
    <w:p w14:paraId="7C8C72B4" w14:textId="77777777" w:rsidR="00271DEA" w:rsidRPr="00293780" w:rsidRDefault="00271DEA" w:rsidP="007C1DC7">
      <w:pPr>
        <w:pStyle w:val="af5"/>
        <w:ind w:firstLine="567"/>
      </w:pPr>
      <w:r>
        <w:t xml:space="preserve">Разработанная программа может быть использована </w:t>
      </w:r>
      <w:r w:rsidR="00293780">
        <w:t>в развлекательных целях, для отдыха и релаксации.</w:t>
      </w:r>
    </w:p>
    <w:p w14:paraId="33195E20" w14:textId="77777777" w:rsidR="00271DEA" w:rsidRPr="00837165" w:rsidRDefault="00271DEA" w:rsidP="001366A7">
      <w:pPr>
        <w:pStyle w:val="1"/>
      </w:pPr>
      <w:r w:rsidRPr="00291591">
        <w:br w:type="page"/>
      </w:r>
      <w:bookmarkStart w:id="66" w:name="_Toc167696398"/>
      <w:r w:rsidR="00A860F3">
        <w:lastRenderedPageBreak/>
        <w:t>СПИСОК ИСПОЛЬЗОВАННЫХ ИСТОЧНИКОВ</w:t>
      </w:r>
      <w:bookmarkEnd w:id="66"/>
    </w:p>
    <w:p w14:paraId="6F3CB97B" w14:textId="77777777" w:rsidR="00271DEA" w:rsidRPr="00837165" w:rsidRDefault="00271DEA" w:rsidP="00291591">
      <w:pPr>
        <w:pStyle w:val="11"/>
        <w:widowControl/>
        <w:spacing w:line="360" w:lineRule="auto"/>
        <w:jc w:val="both"/>
        <w:rPr>
          <w:sz w:val="24"/>
          <w:lang w:val="ru-RU"/>
        </w:rPr>
      </w:pPr>
    </w:p>
    <w:p w14:paraId="07A484F2" w14:textId="77777777" w:rsidR="00B9738F" w:rsidRDefault="004E2E43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4E2E43">
        <w:rPr>
          <w:snapToGrid/>
          <w:sz w:val="24"/>
          <w:lang w:val="ru-RU" w:eastAsia="en-US"/>
        </w:rPr>
        <w:t xml:space="preserve">А. </w:t>
      </w:r>
      <w:proofErr w:type="spellStart"/>
      <w:r w:rsidRPr="004E2E43">
        <w:rPr>
          <w:snapToGrid/>
          <w:sz w:val="24"/>
          <w:lang w:val="ru-RU" w:eastAsia="en-US"/>
        </w:rPr>
        <w:t>Хейлсберг</w:t>
      </w:r>
      <w:proofErr w:type="spellEnd"/>
      <w:r w:rsidRPr="004E2E43">
        <w:rPr>
          <w:snapToGrid/>
          <w:sz w:val="24"/>
          <w:lang w:val="ru-RU" w:eastAsia="en-US"/>
        </w:rPr>
        <w:t xml:space="preserve">, М. </w:t>
      </w:r>
      <w:proofErr w:type="spellStart"/>
      <w:r w:rsidRPr="004E2E43">
        <w:rPr>
          <w:snapToGrid/>
          <w:sz w:val="24"/>
          <w:lang w:val="ru-RU" w:eastAsia="en-US"/>
        </w:rPr>
        <w:t>Торгерсен</w:t>
      </w:r>
      <w:proofErr w:type="spellEnd"/>
      <w:r w:rsidRPr="004E2E43">
        <w:rPr>
          <w:snapToGrid/>
          <w:sz w:val="24"/>
          <w:lang w:val="ru-RU" w:eastAsia="en-US"/>
        </w:rPr>
        <w:t xml:space="preserve">, С. </w:t>
      </w:r>
      <w:proofErr w:type="spellStart"/>
      <w:r w:rsidRPr="004E2E43">
        <w:rPr>
          <w:snapToGrid/>
          <w:sz w:val="24"/>
          <w:lang w:val="ru-RU" w:eastAsia="en-US"/>
        </w:rPr>
        <w:t>Вилтамут</w:t>
      </w:r>
      <w:proofErr w:type="spellEnd"/>
      <w:r w:rsidRPr="004E2E43">
        <w:rPr>
          <w:snapToGrid/>
          <w:sz w:val="24"/>
          <w:lang w:val="ru-RU" w:eastAsia="en-US"/>
        </w:rPr>
        <w:t xml:space="preserve">, П. </w:t>
      </w:r>
      <w:proofErr w:type="spellStart"/>
      <w:proofErr w:type="gramStart"/>
      <w:r w:rsidRPr="004E2E43">
        <w:rPr>
          <w:snapToGrid/>
          <w:sz w:val="24"/>
          <w:lang w:val="ru-RU" w:eastAsia="en-US"/>
        </w:rPr>
        <w:t>Голд</w:t>
      </w:r>
      <w:proofErr w:type="spellEnd"/>
      <w:r w:rsidRPr="004E2E43">
        <w:rPr>
          <w:snapToGrid/>
          <w:sz w:val="24"/>
          <w:lang w:val="ru-RU" w:eastAsia="en-US"/>
        </w:rPr>
        <w:t> </w:t>
      </w:r>
      <w:r w:rsidR="00B9738F" w:rsidRPr="00B9738F">
        <w:rPr>
          <w:snapToGrid/>
          <w:sz w:val="24"/>
          <w:lang w:val="ru-RU" w:eastAsia="en-US"/>
        </w:rPr>
        <w:t>.</w:t>
      </w:r>
      <w:proofErr w:type="gramEnd"/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Язык программирования </w:t>
      </w:r>
      <w:r>
        <w:rPr>
          <w:snapToGrid/>
          <w:sz w:val="24"/>
          <w:lang w:eastAsia="en-US"/>
        </w:rPr>
        <w:t>C</w:t>
      </w:r>
      <w:r w:rsidRPr="004E2E43">
        <w:rPr>
          <w:snapToGrid/>
          <w:sz w:val="24"/>
          <w:lang w:val="ru-RU" w:eastAsia="en-US"/>
        </w:rPr>
        <w:t>#</w:t>
      </w:r>
      <w:r w:rsidR="00B9738F">
        <w:rPr>
          <w:snapToGrid/>
          <w:sz w:val="24"/>
          <w:lang w:val="ru-RU" w:eastAsia="en-US"/>
        </w:rPr>
        <w:t>,</w:t>
      </w:r>
      <w:r w:rsidR="00E87203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4-е издание, </w:t>
      </w:r>
      <w:r w:rsidR="00E8720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ПИТЕР</w:t>
      </w:r>
      <w:r w:rsidR="00E87203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>20</w:t>
      </w:r>
      <w:r w:rsidR="0003759D">
        <w:rPr>
          <w:snapToGrid/>
          <w:sz w:val="24"/>
          <w:lang w:val="ru-RU" w:eastAsia="en-US"/>
        </w:rPr>
        <w:t>20</w:t>
      </w:r>
    </w:p>
    <w:p w14:paraId="4D8CE2B3" w14:textId="77777777" w:rsidR="00271DEA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Фленов</w:t>
      </w:r>
      <w:proofErr w:type="spellEnd"/>
      <w:r>
        <w:rPr>
          <w:snapToGrid/>
          <w:sz w:val="24"/>
          <w:lang w:val="ru-RU" w:eastAsia="en-US"/>
        </w:rPr>
        <w:t xml:space="preserve"> М</w:t>
      </w:r>
      <w:r w:rsidR="00B9738F" w:rsidRPr="00B9738F">
        <w:rPr>
          <w:snapToGrid/>
          <w:sz w:val="24"/>
          <w:lang w:val="ru-RU" w:eastAsia="en-US"/>
        </w:rPr>
        <w:t>.</w:t>
      </w:r>
      <w:proofErr w:type="gramStart"/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 </w:t>
      </w:r>
      <w:r>
        <w:rPr>
          <w:snapToGrid/>
          <w:sz w:val="24"/>
          <w:lang w:val="ru-RU" w:eastAsia="en-US"/>
        </w:rPr>
        <w:t>Библия</w:t>
      </w:r>
      <w:proofErr w:type="gramEnd"/>
      <w:r w:rsidR="004E2E43">
        <w:rPr>
          <w:snapToGrid/>
          <w:sz w:val="24"/>
          <w:lang w:val="ru-RU" w:eastAsia="en-US"/>
        </w:rPr>
        <w:t xml:space="preserve"> </w:t>
      </w:r>
      <w:r w:rsidR="004E2E43">
        <w:rPr>
          <w:snapToGrid/>
          <w:sz w:val="24"/>
          <w:lang w:eastAsia="en-US"/>
        </w:rPr>
        <w:t>C</w:t>
      </w:r>
      <w:r w:rsidR="004E2E43" w:rsidRPr="004E2E43">
        <w:rPr>
          <w:snapToGrid/>
          <w:sz w:val="24"/>
          <w:lang w:val="ru-RU" w:eastAsia="en-US"/>
        </w:rPr>
        <w:t>#</w:t>
      </w:r>
      <w:r w:rsidR="00271DEA" w:rsidRPr="00B9738F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 xml:space="preserve">3-е издание, </w:t>
      </w:r>
      <w:r w:rsidR="004E2E4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БХВ</w:t>
      </w:r>
      <w:r w:rsidR="004E2E43">
        <w:rPr>
          <w:snapToGrid/>
          <w:sz w:val="24"/>
          <w:lang w:val="ru-RU" w:eastAsia="en-US"/>
        </w:rPr>
        <w:t>, 20</w:t>
      </w:r>
      <w:r w:rsidR="0003759D">
        <w:rPr>
          <w:snapToGrid/>
          <w:sz w:val="24"/>
          <w:lang w:val="ru-RU" w:eastAsia="en-US"/>
        </w:rPr>
        <w:t>19</w:t>
      </w:r>
    </w:p>
    <w:p w14:paraId="30E1BC01" w14:textId="77777777" w:rsidR="00526B5D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Культин</w:t>
      </w:r>
      <w:proofErr w:type="spellEnd"/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>Н</w:t>
      </w:r>
      <w:r w:rsidRPr="00526B5D">
        <w:rPr>
          <w:snapToGrid/>
          <w:sz w:val="24"/>
          <w:lang w:val="ru-RU" w:eastAsia="en-US"/>
        </w:rPr>
        <w:t xml:space="preserve">., </w:t>
      </w:r>
      <w:r>
        <w:rPr>
          <w:snapToGrid/>
          <w:sz w:val="24"/>
          <w:lang w:eastAsia="en-US"/>
        </w:rPr>
        <w:t>Microsoft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Visual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C</w:t>
      </w:r>
      <w:r w:rsidRPr="00526B5D">
        <w:rPr>
          <w:snapToGrid/>
          <w:sz w:val="24"/>
          <w:lang w:val="ru-RU" w:eastAsia="en-US"/>
        </w:rPr>
        <w:t>#</w:t>
      </w:r>
      <w:r>
        <w:rPr>
          <w:snapToGrid/>
          <w:sz w:val="24"/>
          <w:lang w:val="ru-RU" w:eastAsia="en-US"/>
        </w:rPr>
        <w:t xml:space="preserve"> в задачах и примерах, 2-е издание, </w:t>
      </w:r>
      <w:proofErr w:type="gramStart"/>
      <w:r>
        <w:rPr>
          <w:snapToGrid/>
          <w:sz w:val="24"/>
          <w:lang w:val="ru-RU" w:eastAsia="en-US"/>
        </w:rPr>
        <w:t>СПб:-</w:t>
      </w:r>
      <w:proofErr w:type="gramEnd"/>
      <w:r>
        <w:rPr>
          <w:snapToGrid/>
          <w:sz w:val="24"/>
          <w:lang w:val="ru-RU" w:eastAsia="en-US"/>
        </w:rPr>
        <w:t>БХВ, 2015</w:t>
      </w:r>
    </w:p>
    <w:p w14:paraId="5EF63712" w14:textId="77777777" w:rsidR="00B52910" w:rsidRPr="00A33E94" w:rsidRDefault="00A33E94" w:rsidP="00A33E94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A33E94">
        <w:rPr>
          <w:snapToGrid/>
          <w:sz w:val="24"/>
          <w:lang w:val="ru-RU" w:eastAsia="en-US"/>
        </w:rPr>
        <w:t>Жанры игр</w:t>
      </w:r>
      <w:r>
        <w:rPr>
          <w:snapToGrid/>
          <w:sz w:val="24"/>
          <w:lang w:val="ru-RU" w:eastAsia="en-US"/>
        </w:rPr>
        <w:t xml:space="preserve"> и их особенности [Электронный ресурс]</w:t>
      </w:r>
      <w:r w:rsidR="00B52910" w:rsidRPr="00A33E94">
        <w:rPr>
          <w:snapToGrid/>
          <w:sz w:val="24"/>
          <w:lang w:val="ru-RU" w:eastAsia="en-US"/>
        </w:rPr>
        <w:t xml:space="preserve"> —</w:t>
      </w:r>
      <w:r w:rsidR="00B52910" w:rsidRPr="00A33E94">
        <w:rPr>
          <w:snapToGrid/>
          <w:sz w:val="24"/>
          <w:lang w:eastAsia="en-US"/>
        </w:rPr>
        <w:t> URL</w:t>
      </w:r>
      <w:r w:rsidR="00B52910" w:rsidRPr="00A33E94">
        <w:rPr>
          <w:snapToGrid/>
          <w:sz w:val="24"/>
          <w:lang w:val="ru-RU" w:eastAsia="en-US"/>
        </w:rPr>
        <w:t>:</w:t>
      </w:r>
      <w:r>
        <w:rPr>
          <w:snapToGrid/>
          <w:sz w:val="24"/>
          <w:lang w:val="ru-RU" w:eastAsia="en-US"/>
        </w:rPr>
        <w:t xml:space="preserve"> </w:t>
      </w:r>
      <w:hyperlink r:id="rId19" w:history="1">
        <w:r w:rsidRPr="0003759D">
          <w:rPr>
            <w:sz w:val="24"/>
            <w:szCs w:val="24"/>
          </w:rPr>
          <w:t>https</w:t>
        </w:r>
        <w:r w:rsidRPr="0003759D">
          <w:rPr>
            <w:sz w:val="24"/>
            <w:szCs w:val="24"/>
            <w:lang w:val="ru-RU"/>
          </w:rPr>
          <w:t>://</w:t>
        </w:r>
        <w:proofErr w:type="spellStart"/>
        <w:r w:rsidRPr="0003759D">
          <w:rPr>
            <w:sz w:val="24"/>
            <w:szCs w:val="24"/>
          </w:rPr>
          <w:t>sreda</w:t>
        </w:r>
        <w:proofErr w:type="spellEnd"/>
        <w:r w:rsidRPr="0003759D">
          <w:rPr>
            <w:sz w:val="24"/>
            <w:szCs w:val="24"/>
            <w:lang w:val="ru-RU"/>
          </w:rPr>
          <w:t>.</w:t>
        </w:r>
        <w:proofErr w:type="spellStart"/>
        <w:r w:rsidRPr="0003759D">
          <w:rPr>
            <w:sz w:val="24"/>
            <w:szCs w:val="24"/>
          </w:rPr>
          <w:t>temadnya</w:t>
        </w:r>
        <w:proofErr w:type="spellEnd"/>
        <w:r w:rsidRPr="0003759D">
          <w:rPr>
            <w:sz w:val="24"/>
            <w:szCs w:val="24"/>
            <w:lang w:val="ru-RU"/>
          </w:rPr>
          <w:t>.</w:t>
        </w:r>
        <w:r w:rsidRPr="0003759D">
          <w:rPr>
            <w:sz w:val="24"/>
            <w:szCs w:val="24"/>
          </w:rPr>
          <w:t>com</w:t>
        </w:r>
        <w:r w:rsidRPr="0003759D">
          <w:rPr>
            <w:sz w:val="24"/>
            <w:szCs w:val="24"/>
            <w:lang w:val="ru-RU"/>
          </w:rPr>
          <w:t>/ 1043184354218215685/</w:t>
        </w:r>
        <w:proofErr w:type="spellStart"/>
        <w:r w:rsidRPr="0003759D">
          <w:rPr>
            <w:sz w:val="24"/>
            <w:szCs w:val="24"/>
          </w:rPr>
          <w:t>zhanry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gr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ih</w:t>
        </w:r>
        <w:proofErr w:type="spellEnd"/>
        <w:r w:rsidRPr="0003759D">
          <w:rPr>
            <w:sz w:val="24"/>
            <w:szCs w:val="24"/>
            <w:lang w:val="ru-RU"/>
          </w:rPr>
          <w:t>-</w:t>
        </w:r>
        <w:proofErr w:type="spellStart"/>
        <w:r w:rsidRPr="0003759D">
          <w:rPr>
            <w:sz w:val="24"/>
            <w:szCs w:val="24"/>
          </w:rPr>
          <w:t>osobennosti</w:t>
        </w:r>
        <w:proofErr w:type="spellEnd"/>
        <w:r w:rsidRPr="0003759D">
          <w:rPr>
            <w:sz w:val="24"/>
            <w:szCs w:val="24"/>
            <w:lang w:val="ru-RU"/>
          </w:rPr>
          <w:t>/</w:t>
        </w:r>
      </w:hyperlink>
      <w:r w:rsidR="00B52910" w:rsidRPr="0003759D">
        <w:rPr>
          <w:sz w:val="28"/>
          <w:lang w:val="ru-RU"/>
        </w:rPr>
        <w:t xml:space="preserve"> </w:t>
      </w:r>
      <w:r w:rsidR="00B52910" w:rsidRPr="00A33E94">
        <w:rPr>
          <w:snapToGrid/>
          <w:sz w:val="24"/>
          <w:lang w:val="ru-RU" w:eastAsia="en-US"/>
        </w:rPr>
        <w:t xml:space="preserve">(дата обращения: </w:t>
      </w:r>
      <w:r>
        <w:rPr>
          <w:snapToGrid/>
          <w:sz w:val="24"/>
          <w:lang w:val="ru-RU" w:eastAsia="en-US"/>
        </w:rPr>
        <w:t>12.09.2020</w:t>
      </w:r>
      <w:r w:rsidR="00B52910" w:rsidRPr="00A33E94">
        <w:rPr>
          <w:snapToGrid/>
          <w:sz w:val="24"/>
          <w:lang w:val="ru-RU" w:eastAsia="en-US"/>
        </w:rPr>
        <w:t>)</w:t>
      </w:r>
    </w:p>
    <w:p w14:paraId="26AB9D09" w14:textId="77777777" w:rsidR="00135D15" w:rsidRPr="00A33E94" w:rsidRDefault="00135D15" w:rsidP="0003759D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Описание языка</w:t>
      </w:r>
      <w:r w:rsidR="00A33E94">
        <w:rPr>
          <w:snapToGrid/>
          <w:sz w:val="24"/>
          <w:lang w:val="ru-RU" w:eastAsia="en-US"/>
        </w:rPr>
        <w:t xml:space="preserve"> </w:t>
      </w:r>
      <w:r w:rsidR="00A33E94">
        <w:rPr>
          <w:snapToGrid/>
          <w:sz w:val="24"/>
          <w:lang w:eastAsia="en-US"/>
        </w:rPr>
        <w:t>C</w:t>
      </w:r>
      <w:r w:rsidR="00A33E94" w:rsidRPr="00A33E94">
        <w:rPr>
          <w:snapToGrid/>
          <w:sz w:val="24"/>
          <w:lang w:val="ru-RU" w:eastAsia="en-US"/>
        </w:rPr>
        <w:t>#</w:t>
      </w:r>
      <w:r w:rsidR="00A33E94">
        <w:rPr>
          <w:snapToGrid/>
          <w:sz w:val="24"/>
          <w:lang w:val="ru-RU" w:eastAsia="en-US"/>
        </w:rPr>
        <w:t xml:space="preserve"> [Электронный ресурс]</w:t>
      </w:r>
      <w:r w:rsidR="00A33E94" w:rsidRPr="00A33E94">
        <w:rPr>
          <w:snapToGrid/>
          <w:sz w:val="24"/>
          <w:lang w:val="ru-RU" w:eastAsia="en-US"/>
        </w:rPr>
        <w:t xml:space="preserve"> —</w:t>
      </w:r>
      <w:r w:rsidR="00A33E94" w:rsidRPr="00A33E94">
        <w:rPr>
          <w:snapToGrid/>
          <w:sz w:val="24"/>
          <w:lang w:eastAsia="en-US"/>
        </w:rPr>
        <w:t> URL</w:t>
      </w:r>
      <w:r w:rsidR="00A33E94" w:rsidRPr="00A33E94">
        <w:rPr>
          <w:snapToGrid/>
          <w:sz w:val="24"/>
          <w:lang w:val="ru-RU" w:eastAsia="en-US"/>
        </w:rPr>
        <w:t>:</w:t>
      </w:r>
      <w:r w:rsidR="00A33E94" w:rsidRPr="00A33E94">
        <w:rPr>
          <w:sz w:val="28"/>
          <w:lang w:val="ru-RU"/>
        </w:rPr>
        <w:t xml:space="preserve"> </w:t>
      </w:r>
      <w:r w:rsidR="0003759D" w:rsidRPr="0003759D">
        <w:rPr>
          <w:sz w:val="24"/>
          <w:szCs w:val="24"/>
        </w:rPr>
        <w:t>https</w:t>
      </w:r>
      <w:r w:rsidR="0003759D" w:rsidRPr="0003759D">
        <w:rPr>
          <w:sz w:val="24"/>
          <w:szCs w:val="24"/>
          <w:lang w:val="ru-RU"/>
        </w:rPr>
        <w:t>://</w:t>
      </w:r>
      <w:proofErr w:type="spellStart"/>
      <w:r w:rsidR="0003759D" w:rsidRPr="0003759D">
        <w:rPr>
          <w:sz w:val="24"/>
          <w:szCs w:val="24"/>
        </w:rPr>
        <w:t>techrocks</w:t>
      </w:r>
      <w:proofErr w:type="spellEnd"/>
      <w:r w:rsidR="0003759D" w:rsidRPr="0003759D">
        <w:rPr>
          <w:sz w:val="24"/>
          <w:szCs w:val="24"/>
          <w:lang w:val="ru-RU"/>
        </w:rPr>
        <w:t>.</w:t>
      </w:r>
      <w:proofErr w:type="spellStart"/>
      <w:r w:rsidR="0003759D" w:rsidRPr="0003759D">
        <w:rPr>
          <w:sz w:val="24"/>
          <w:szCs w:val="24"/>
        </w:rPr>
        <w:t>ru</w:t>
      </w:r>
      <w:proofErr w:type="spellEnd"/>
      <w:r w:rsidR="0003759D" w:rsidRPr="0003759D">
        <w:rPr>
          <w:sz w:val="24"/>
          <w:szCs w:val="24"/>
          <w:lang w:val="ru-RU"/>
        </w:rPr>
        <w:t>/2019/02/16/</w:t>
      </w:r>
      <w:r w:rsidR="0003759D" w:rsidRPr="0003759D">
        <w:rPr>
          <w:sz w:val="24"/>
          <w:szCs w:val="24"/>
        </w:rPr>
        <w:t>c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sharp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programming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language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overview</w:t>
      </w:r>
      <w:r w:rsidR="0003759D" w:rsidRPr="0003759D">
        <w:rPr>
          <w:sz w:val="24"/>
          <w:szCs w:val="24"/>
          <w:lang w:val="ru-RU"/>
        </w:rPr>
        <w:t>/</w:t>
      </w:r>
      <w:r w:rsidR="00A33E94" w:rsidRPr="00A33E94">
        <w:rPr>
          <w:snapToGrid/>
          <w:sz w:val="36"/>
          <w:lang w:val="ru-RU" w:eastAsia="en-US"/>
        </w:rPr>
        <w:t xml:space="preserve"> </w:t>
      </w:r>
      <w:r w:rsidR="00A33E94" w:rsidRPr="00A33E94">
        <w:rPr>
          <w:snapToGrid/>
          <w:sz w:val="24"/>
          <w:lang w:val="ru-RU" w:eastAsia="en-US"/>
        </w:rPr>
        <w:t xml:space="preserve">(дата обращения: </w:t>
      </w:r>
      <w:r w:rsidR="00A33E94">
        <w:rPr>
          <w:snapToGrid/>
          <w:sz w:val="24"/>
          <w:lang w:val="ru-RU" w:eastAsia="en-US"/>
        </w:rPr>
        <w:t>03.12.2019</w:t>
      </w:r>
      <w:r w:rsidR="00A33E94" w:rsidRPr="00A33E94">
        <w:rPr>
          <w:snapToGrid/>
          <w:sz w:val="24"/>
          <w:lang w:val="ru-RU" w:eastAsia="en-US"/>
        </w:rPr>
        <w:t>)</w:t>
      </w:r>
    </w:p>
    <w:p w14:paraId="20B4208A" w14:textId="77777777" w:rsidR="00271DEA" w:rsidRPr="00B9738F" w:rsidRDefault="00271DEA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B9738F">
        <w:rPr>
          <w:snapToGrid/>
          <w:sz w:val="24"/>
          <w:lang w:val="ru-RU" w:eastAsia="en-US"/>
        </w:rPr>
        <w:t xml:space="preserve">Стандарты </w:t>
      </w:r>
      <w:r w:rsidR="00301B9C" w:rsidRPr="00B9738F">
        <w:rPr>
          <w:snapToGrid/>
          <w:sz w:val="24"/>
          <w:lang w:val="ru-RU" w:eastAsia="en-US"/>
        </w:rPr>
        <w:t>Единой Системы Программной Д</w:t>
      </w:r>
      <w:r w:rsidRPr="00B9738F">
        <w:rPr>
          <w:snapToGrid/>
          <w:sz w:val="24"/>
          <w:lang w:val="ru-RU" w:eastAsia="en-US"/>
        </w:rPr>
        <w:t>окументации:</w:t>
      </w:r>
    </w:p>
    <w:p w14:paraId="3950FF70" w14:textId="77777777" w:rsidR="00271DEA" w:rsidRPr="00182392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5-78 Общие требования к программным документам</w:t>
      </w:r>
    </w:p>
    <w:p w14:paraId="7364331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6-78 Требования к программным документам, выполненным печатным способом</w:t>
      </w:r>
    </w:p>
    <w:p w14:paraId="6608FD8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201-78 Техническое задание. Требования к содержанию и оформлению</w:t>
      </w:r>
    </w:p>
    <w:p w14:paraId="01F30DC5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301-78 Программа и методика испытаний. Требования к содержанию и оформлению</w:t>
      </w:r>
    </w:p>
    <w:p w14:paraId="6463FD5B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1-78 Текст программы. Требования к содержанию и оформлению</w:t>
      </w:r>
    </w:p>
    <w:p w14:paraId="6AFB6E24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2-78 Описание программы. Требования к содержанию и оформлению</w:t>
      </w:r>
    </w:p>
    <w:p w14:paraId="4ABD4301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505-79 Руководство оператора. Требования к содержанию и оформлению</w:t>
      </w:r>
    </w:p>
    <w:p w14:paraId="59C054CE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701-90 Схемы алгоритмов, программ, данных и систем. Условные обозначения и правила выполнения</w:t>
      </w:r>
    </w:p>
    <w:p w14:paraId="42823BB3" w14:textId="77777777" w:rsidR="00271DEA" w:rsidRDefault="00271DEA" w:rsidP="00291591">
      <w:pPr>
        <w:pStyle w:val="a4"/>
        <w:spacing w:line="360" w:lineRule="auto"/>
      </w:pPr>
    </w:p>
    <w:p w14:paraId="19392C34" w14:textId="77777777" w:rsidR="0059174B" w:rsidRDefault="0059174B" w:rsidP="001366A7">
      <w:pPr>
        <w:pStyle w:val="af9"/>
        <w:sectPr w:rsidR="0059174B" w:rsidSect="00B808C1">
          <w:headerReference w:type="default" r:id="rId20"/>
          <w:headerReference w:type="first" r:id="rId21"/>
          <w:pgSz w:w="11906" w:h="16838" w:code="9"/>
          <w:pgMar w:top="1418" w:right="567" w:bottom="851" w:left="1134" w:header="709" w:footer="709" w:gutter="0"/>
          <w:pgNumType w:start="11"/>
          <w:cols w:space="708"/>
          <w:titlePg/>
          <w:docGrid w:linePitch="360"/>
        </w:sectPr>
      </w:pPr>
      <w:bookmarkStart w:id="67" w:name="_Toc496192642"/>
    </w:p>
    <w:p w14:paraId="41618921" w14:textId="77777777" w:rsidR="00A871A3" w:rsidRPr="00A871A3" w:rsidRDefault="002E05D5" w:rsidP="001366A7">
      <w:pPr>
        <w:pStyle w:val="af9"/>
      </w:pPr>
      <w:bookmarkStart w:id="68" w:name="_Toc167696399"/>
      <w:r>
        <w:lastRenderedPageBreak/>
        <w:t>ПРИЛОЖЕНИЕ А</w:t>
      </w:r>
      <w:bookmarkEnd w:id="68"/>
    </w:p>
    <w:p w14:paraId="6A804D11" w14:textId="77777777" w:rsidR="00197041" w:rsidRPr="0020410D" w:rsidRDefault="00197041" w:rsidP="00197041">
      <w:pPr>
        <w:tabs>
          <w:tab w:val="left" w:pos="8582"/>
        </w:tabs>
        <w:ind w:left="864" w:right="269" w:hanging="864"/>
        <w:jc w:val="center"/>
        <w:rPr>
          <w:b/>
          <w:sz w:val="24"/>
          <w:szCs w:val="24"/>
          <w:lang w:eastAsia="ru-RU"/>
        </w:rPr>
      </w:pPr>
      <w:r w:rsidRPr="0020410D">
        <w:rPr>
          <w:caps/>
          <w:sz w:val="24"/>
          <w:szCs w:val="24"/>
          <w:lang w:eastAsia="ru-RU"/>
        </w:rPr>
        <w:t>Министерство ОБРАЗОВАНИЯ И науки Российской Федерации</w:t>
      </w:r>
      <w:r>
        <w:rPr>
          <w:caps/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Федеральное автономное образовательное учреждение высшего профессионального образования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«Санкт-Петербургский государственный политехнический университет Петра Великого»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(ФГАОУ ВО «</w:t>
      </w:r>
      <w:proofErr w:type="spellStart"/>
      <w:r w:rsidRPr="0020410D">
        <w:rPr>
          <w:sz w:val="24"/>
          <w:szCs w:val="24"/>
          <w:lang w:eastAsia="ru-RU"/>
        </w:rPr>
        <w:t>СПбПУ</w:t>
      </w:r>
      <w:proofErr w:type="spellEnd"/>
      <w:r w:rsidRPr="0020410D">
        <w:rPr>
          <w:sz w:val="24"/>
          <w:szCs w:val="24"/>
          <w:lang w:eastAsia="ru-RU"/>
        </w:rPr>
        <w:t>)</w:t>
      </w:r>
      <w:r>
        <w:rPr>
          <w:sz w:val="24"/>
          <w:szCs w:val="24"/>
          <w:lang w:eastAsia="ru-RU"/>
        </w:rPr>
        <w:br/>
      </w:r>
      <w:r w:rsidRPr="0020410D">
        <w:rPr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571966BB" w14:textId="2A939F91" w:rsidR="00197041" w:rsidRDefault="00197041" w:rsidP="00197041">
      <w:pPr>
        <w:autoSpaceDE w:val="0"/>
        <w:autoSpaceDN w:val="0"/>
        <w:adjustRightInd w:val="0"/>
        <w:spacing w:line="360" w:lineRule="auto"/>
        <w:ind w:left="5670"/>
        <w:rPr>
          <w:color w:val="000000"/>
          <w:szCs w:val="23"/>
        </w:rPr>
      </w:pPr>
      <w:r>
        <w:rPr>
          <w:color w:val="000000"/>
          <w:szCs w:val="23"/>
        </w:rPr>
        <w:t>УТВЕРЖДАЮ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>Председатель ПЦК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Андреев В.А.</w:t>
      </w:r>
      <w:r>
        <w:rPr>
          <w:color w:val="000000"/>
          <w:szCs w:val="23"/>
        </w:rPr>
        <w:br/>
        <w:t>__. __. 2024</w:t>
      </w:r>
    </w:p>
    <w:p w14:paraId="048700CF" w14:textId="09513AB3" w:rsidR="00197041" w:rsidRPr="00197041" w:rsidRDefault="00197041" w:rsidP="00197041">
      <w:pPr>
        <w:spacing w:line="360" w:lineRule="auto"/>
        <w:jc w:val="center"/>
        <w:rPr>
          <w:szCs w:val="28"/>
          <w:u w:val="single"/>
        </w:rPr>
      </w:pPr>
      <w:bookmarkStart w:id="69" w:name="_Hlk156313505"/>
      <w:r>
        <w:rPr>
          <w:caps/>
          <w:szCs w:val="28"/>
        </w:rPr>
        <w:t>Приложение для работы с БД «Магазин Теплоснобжения»</w:t>
      </w:r>
      <w:r w:rsidRPr="00B418AB">
        <w:rPr>
          <w:caps/>
          <w:szCs w:val="28"/>
        </w:rPr>
        <w:br/>
      </w:r>
      <w:bookmarkEnd w:id="69"/>
      <w:r w:rsidRPr="008B05E1">
        <w:rPr>
          <w:b/>
          <w:szCs w:val="28"/>
        </w:rPr>
        <w:t>Техническое задание</w:t>
      </w:r>
      <w:r w:rsidRPr="00B418AB">
        <w:rPr>
          <w:caps/>
          <w:szCs w:val="28"/>
        </w:rPr>
        <w:br/>
      </w:r>
      <w:r>
        <w:rPr>
          <w:szCs w:val="28"/>
        </w:rPr>
        <w:t xml:space="preserve">Листов </w:t>
      </w:r>
      <w:r w:rsidRPr="00197041">
        <w:rPr>
          <w:szCs w:val="28"/>
          <w:u w:val="single"/>
        </w:rPr>
        <w:t>7</w:t>
      </w:r>
    </w:p>
    <w:p w14:paraId="4A36B5C1" w14:textId="77777777" w:rsidR="00197041" w:rsidRPr="00F525E3" w:rsidRDefault="00197041" w:rsidP="00197041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ПРОВЕРИЛ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 xml:space="preserve">Преподаватель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proofErr w:type="spellStart"/>
      <w:r>
        <w:rPr>
          <w:color w:val="000000"/>
          <w:szCs w:val="23"/>
        </w:rPr>
        <w:t>Девятко</w:t>
      </w:r>
      <w:proofErr w:type="spellEnd"/>
      <w:r w:rsidRPr="00177436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Н.С.</w:t>
      </w:r>
      <w:r>
        <w:rPr>
          <w:color w:val="000000"/>
          <w:szCs w:val="23"/>
        </w:rPr>
        <w:br/>
        <w:t>22.01.2024</w:t>
      </w:r>
    </w:p>
    <w:p w14:paraId="2FE77B91" w14:textId="77777777" w:rsidR="00197041" w:rsidRPr="00F525E3" w:rsidRDefault="00197041" w:rsidP="00197041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ВЫПОЛНИЛ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 xml:space="preserve">Студент группы </w:t>
      </w:r>
      <w:r w:rsidRPr="00D8736D">
        <w:rPr>
          <w:color w:val="000000"/>
          <w:szCs w:val="23"/>
        </w:rPr>
        <w:t>32919/</w:t>
      </w:r>
      <w:r>
        <w:rPr>
          <w:color w:val="000000"/>
          <w:szCs w:val="23"/>
        </w:rPr>
        <w:t>2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Зайцева Д.А.</w:t>
      </w:r>
      <w:r>
        <w:rPr>
          <w:color w:val="000000"/>
          <w:szCs w:val="23"/>
        </w:rPr>
        <w:br/>
        <w:t>22.01.2024</w:t>
      </w:r>
    </w:p>
    <w:p w14:paraId="5E7C23F8" w14:textId="77777777" w:rsidR="00197041" w:rsidRDefault="00197041" w:rsidP="00197041">
      <w:pPr>
        <w:spacing w:line="360" w:lineRule="auto"/>
        <w:jc w:val="center"/>
        <w:sectPr w:rsidR="00197041" w:rsidSect="001130F5">
          <w:headerReference w:type="default" r:id="rId22"/>
          <w:pgSz w:w="11906" w:h="16838" w:code="9"/>
          <w:pgMar w:top="1418" w:right="1134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>
        <w:t>2024</w:t>
      </w:r>
    </w:p>
    <w:p w14:paraId="5B7CC712" w14:textId="77777777" w:rsidR="00197041" w:rsidRPr="00EB3535" w:rsidRDefault="00197041" w:rsidP="0019704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lastRenderedPageBreak/>
        <w:t>ВВЕДЕНИЕ</w:t>
      </w:r>
    </w:p>
    <w:p w14:paraId="5CEDDF8B" w14:textId="77777777" w:rsidR="00197041" w:rsidRPr="00184E3C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Полное наименование программной разработки: «</w:t>
      </w:r>
      <w:r w:rsidRPr="00965D64">
        <w:rPr>
          <w:color w:val="000000"/>
          <w:szCs w:val="28"/>
        </w:rPr>
        <w:t>ПРИЛОЖЕНИЕ ДЛЯ РАБОТЫ С БД «МАГАЗИН ТЕПЛОСНОБЖЕНИЯ»</w:t>
      </w:r>
      <w:r>
        <w:rPr>
          <w:color w:val="000000"/>
          <w:szCs w:val="28"/>
        </w:rPr>
        <w:t>»</w:t>
      </w:r>
      <w:r w:rsidRPr="00184E3C">
        <w:rPr>
          <w:color w:val="000000"/>
          <w:szCs w:val="28"/>
        </w:rPr>
        <w:t>.</w:t>
      </w:r>
    </w:p>
    <w:p w14:paraId="2CA5C7D1" w14:textId="77777777" w:rsidR="00197041" w:rsidRPr="00E74332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иложение для работы с БД «Магазин теплоснабжения»</w:t>
      </w:r>
      <w:r w:rsidRPr="00184E3C">
        <w:rPr>
          <w:color w:val="000000"/>
          <w:szCs w:val="28"/>
        </w:rPr>
        <w:t xml:space="preserve">: </w:t>
      </w:r>
      <w:r>
        <w:rPr>
          <w:color w:val="000000"/>
          <w:szCs w:val="28"/>
        </w:rPr>
        <w:t xml:space="preserve">секретарь ООО </w:t>
      </w:r>
      <w:r w:rsidRPr="00E74332">
        <w:rPr>
          <w:color w:val="000000"/>
          <w:szCs w:val="28"/>
        </w:rPr>
        <w:t xml:space="preserve">использует приложение для внесения данных о </w:t>
      </w:r>
      <w:r>
        <w:rPr>
          <w:color w:val="000000"/>
          <w:szCs w:val="28"/>
        </w:rPr>
        <w:t>сотрудниках предприятия, поставляемых товарах и  услугах</w:t>
      </w:r>
      <w:r w:rsidRPr="00E74332">
        <w:rPr>
          <w:color w:val="000000"/>
          <w:szCs w:val="28"/>
        </w:rPr>
        <w:t xml:space="preserve">; приложение позволяет добавлять, редактировать, удалять, просматривать, искать записи о </w:t>
      </w:r>
      <w:r>
        <w:rPr>
          <w:color w:val="000000"/>
          <w:szCs w:val="28"/>
        </w:rPr>
        <w:t>сотрудниках, товарах, услугах</w:t>
      </w:r>
      <w:r w:rsidRPr="00E74332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формировать отчеты о продажах за месяца, кварталы и года</w:t>
      </w:r>
      <w:r w:rsidRPr="00E74332">
        <w:rPr>
          <w:color w:val="000000"/>
          <w:szCs w:val="28"/>
        </w:rPr>
        <w:t xml:space="preserve">; </w:t>
      </w:r>
      <w:r>
        <w:rPr>
          <w:color w:val="000000"/>
          <w:szCs w:val="28"/>
        </w:rPr>
        <w:t>продавец</w:t>
      </w:r>
      <w:r w:rsidRPr="00E74332">
        <w:rPr>
          <w:color w:val="000000"/>
          <w:szCs w:val="28"/>
        </w:rPr>
        <w:t xml:space="preserve"> имеет ограниченные права и может только просматривать </w:t>
      </w:r>
      <w:r>
        <w:rPr>
          <w:color w:val="000000"/>
          <w:szCs w:val="28"/>
        </w:rPr>
        <w:t xml:space="preserve">и искать </w:t>
      </w:r>
      <w:r w:rsidRPr="00E74332">
        <w:rPr>
          <w:color w:val="000000"/>
          <w:szCs w:val="28"/>
        </w:rPr>
        <w:t>информацию</w:t>
      </w:r>
      <w:r>
        <w:rPr>
          <w:color w:val="000000"/>
          <w:szCs w:val="28"/>
        </w:rPr>
        <w:t xml:space="preserve">, а также </w:t>
      </w:r>
      <w:r w:rsidRPr="00E74332">
        <w:rPr>
          <w:color w:val="000000"/>
          <w:szCs w:val="28"/>
        </w:rPr>
        <w:t>выводить сводные отчеты; администратор системы работает с учетными записями пользователей</w:t>
      </w:r>
      <w:r>
        <w:rPr>
          <w:color w:val="000000"/>
          <w:szCs w:val="28"/>
        </w:rPr>
        <w:t>, может менять статус сотрудников, добавлять новых, удалять старых; директор ООО имеет полный доступ к таблицам товаров и услуг, к ценовой части БД, с возможностью корректировки и отслеживания.</w:t>
      </w:r>
    </w:p>
    <w:p w14:paraId="6EEF5B1D" w14:textId="77777777" w:rsidR="00197041" w:rsidRPr="00184E3C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57"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В соответствии с заданием программный продукт состоит из теоретической и практической частей. 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</w:t>
      </w:r>
      <w:r>
        <w:rPr>
          <w:color w:val="000000"/>
          <w:szCs w:val="28"/>
        </w:rPr>
        <w:t xml:space="preserve"> на языке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ограммирования</w:t>
      </w:r>
      <w:r w:rsidRPr="00184E3C">
        <w:rPr>
          <w:color w:val="000000"/>
          <w:szCs w:val="28"/>
        </w:rPr>
        <w:t xml:space="preserve"> C#</w:t>
      </w:r>
      <w:r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 xml:space="preserve">с использованием среды программирования </w:t>
      </w:r>
      <w:r>
        <w:rPr>
          <w:color w:val="000000"/>
          <w:szCs w:val="28"/>
          <w:lang w:val="en-US"/>
        </w:rPr>
        <w:t>Visual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23A88"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>программных модулей программного продукта</w:t>
      </w:r>
      <w:r>
        <w:rPr>
          <w:color w:val="000000"/>
          <w:szCs w:val="28"/>
        </w:rPr>
        <w:t xml:space="preserve">, и СУБД </w:t>
      </w:r>
      <w:r>
        <w:rPr>
          <w:color w:val="000000"/>
          <w:szCs w:val="28"/>
          <w:lang w:val="en-US"/>
        </w:rPr>
        <w:t>Microsoft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QL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erver</w:t>
      </w:r>
      <w:r>
        <w:rPr>
          <w:color w:val="000000"/>
          <w:szCs w:val="28"/>
        </w:rPr>
        <w:t xml:space="preserve"> для разработки и управления базой данных</w:t>
      </w:r>
      <w:r w:rsidRPr="00184E3C">
        <w:rPr>
          <w:color w:val="000000"/>
          <w:szCs w:val="28"/>
        </w:rPr>
        <w:t>.</w:t>
      </w:r>
    </w:p>
    <w:p w14:paraId="6F875E98" w14:textId="77777777" w:rsidR="00197041" w:rsidRPr="00EB3535" w:rsidRDefault="00197041" w:rsidP="0019704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t>ОСНОВАНИЕ ДЛЯ РАЗРАБОТКИ</w:t>
      </w:r>
    </w:p>
    <w:p w14:paraId="45B1688B" w14:textId="1DCFEE29" w:rsidR="00197041" w:rsidRPr="00197041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bookmarkStart w:id="70" w:name="_Hlk127173487"/>
      <w:r w:rsidRPr="00184E3C">
        <w:rPr>
          <w:color w:val="000000"/>
          <w:szCs w:val="28"/>
        </w:rPr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1 «Разработка программных модулей» и утверждена Институтом среднего профессионального образования.</w:t>
      </w:r>
      <w:r w:rsidRPr="00197041">
        <w:rPr>
          <w:color w:val="000000"/>
          <w:szCs w:val="28"/>
        </w:rPr>
        <w:br w:type="page"/>
      </w:r>
    </w:p>
    <w:bookmarkEnd w:id="70"/>
    <w:p w14:paraId="058FFB52" w14:textId="77777777" w:rsidR="00197041" w:rsidRPr="00EB3535" w:rsidRDefault="00197041" w:rsidP="00197041">
      <w:pPr>
        <w:pStyle w:val="af0"/>
        <w:numPr>
          <w:ilvl w:val="0"/>
          <w:numId w:val="3"/>
        </w:numPr>
        <w:spacing w:before="240" w:after="200" w:line="360" w:lineRule="auto"/>
        <w:ind w:left="714" w:hanging="357"/>
        <w:jc w:val="center"/>
        <w:rPr>
          <w:color w:val="000000"/>
          <w:szCs w:val="28"/>
        </w:rPr>
      </w:pPr>
      <w:r w:rsidRPr="00EB3535">
        <w:rPr>
          <w:color w:val="000000"/>
          <w:szCs w:val="28"/>
        </w:rPr>
        <w:lastRenderedPageBreak/>
        <w:t>НАЗНАЧЕНИЕ РАЗРАБОТКИ</w:t>
      </w:r>
    </w:p>
    <w:p w14:paraId="7FA92212" w14:textId="77777777" w:rsidR="00197041" w:rsidRPr="00184E3C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 xml:space="preserve">Основное назначение программного продукта: </w:t>
      </w:r>
      <w:r>
        <w:rPr>
          <w:color w:val="000000"/>
          <w:szCs w:val="28"/>
        </w:rPr>
        <w:t>информационная система по работе с базой данных магазина теплоснабжения</w:t>
      </w:r>
      <w:r w:rsidRPr="00184E3C">
        <w:rPr>
          <w:color w:val="000000"/>
          <w:szCs w:val="28"/>
        </w:rPr>
        <w:t xml:space="preserve">. </w:t>
      </w:r>
    </w:p>
    <w:p w14:paraId="168D0FF7" w14:textId="77777777" w:rsidR="00197041" w:rsidRPr="00184E3C" w:rsidRDefault="00197041" w:rsidP="00197041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Эксплуатационное назначение программного продукта: программа предназначена для</w:t>
      </w:r>
      <w:r>
        <w:rPr>
          <w:color w:val="000000"/>
          <w:szCs w:val="28"/>
        </w:rPr>
        <w:t xml:space="preserve"> сотрудников магазина теплоснабжения</w:t>
      </w:r>
      <w:r w:rsidRPr="00184E3C">
        <w:rPr>
          <w:color w:val="000000"/>
          <w:szCs w:val="28"/>
        </w:rPr>
        <w:t>,</w:t>
      </w:r>
      <w:r>
        <w:rPr>
          <w:color w:val="000000"/>
          <w:szCs w:val="28"/>
        </w:rPr>
        <w:t xml:space="preserve"> для удобного хранения, редактирования и поиска информации, а также разграничения доступа к данным разных видов пользователей: секретарь, администратор, продавец и директор предприятия</w:t>
      </w:r>
      <w:r w:rsidRPr="00184E3C">
        <w:rPr>
          <w:color w:val="000000"/>
          <w:szCs w:val="28"/>
        </w:rPr>
        <w:t>.</w:t>
      </w:r>
    </w:p>
    <w:p w14:paraId="3CAA4149" w14:textId="77777777" w:rsidR="00197041" w:rsidRPr="00EB3535" w:rsidRDefault="00197041" w:rsidP="00197041">
      <w:pPr>
        <w:spacing w:before="240" w:after="60" w:line="360" w:lineRule="auto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>4.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ТРЕБОВАНИЯ К РАЗРАБОТКЕ</w:t>
      </w:r>
    </w:p>
    <w:p w14:paraId="6A975D17" w14:textId="77777777" w:rsidR="00197041" w:rsidRDefault="00197041" w:rsidP="0019704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1.</w:t>
      </w:r>
      <w:r>
        <w:rPr>
          <w:color w:val="000000"/>
          <w:szCs w:val="28"/>
        </w:rPr>
        <w:tab/>
      </w:r>
      <w:r w:rsidRPr="00184E3C">
        <w:rPr>
          <w:color w:val="000000"/>
          <w:szCs w:val="28"/>
        </w:rPr>
        <w:t>Требования к функциональным характеристикам:</w:t>
      </w:r>
    </w:p>
    <w:p w14:paraId="4BDB37D0" w14:textId="77777777" w:rsidR="00197041" w:rsidRPr="00EB7148" w:rsidRDefault="00197041" w:rsidP="00197041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1 версия:</w:t>
      </w:r>
    </w:p>
    <w:p w14:paraId="33F8F517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 xml:space="preserve">программа должна обеспечивать просмотр, добавление, удаление, редактирование данных о </w:t>
      </w:r>
      <w:bookmarkStart w:id="71" w:name="_Hlk156981679"/>
      <w:r>
        <w:rPr>
          <w:color w:val="000000"/>
          <w:szCs w:val="28"/>
        </w:rPr>
        <w:t>сотрудниках</w:t>
      </w:r>
      <w:r w:rsidRPr="00E74332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услугах</w:t>
      </w:r>
      <w:r w:rsidRPr="00E74332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товарах</w:t>
      </w:r>
      <w:r w:rsidRPr="00E74332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продажах</w:t>
      </w:r>
      <w:bookmarkEnd w:id="71"/>
      <w:r w:rsidRPr="00E74332">
        <w:rPr>
          <w:color w:val="000000"/>
          <w:szCs w:val="28"/>
        </w:rPr>
        <w:t>;</w:t>
      </w:r>
    </w:p>
    <w:p w14:paraId="70DF349E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>программа должна отображать специальную форму для удобного добавления данных о сотрудниках, услугах, товарах, продажах;</w:t>
      </w:r>
    </w:p>
    <w:p w14:paraId="3DF27341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>программа должна автоматически подгружать данные редактируемой записи в специальную форму для их удобной корректировки;</w:t>
      </w:r>
    </w:p>
    <w:p w14:paraId="193C6726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 xml:space="preserve">программа должна обеспечивать поиск информации по основным критериям в каждой таблице; </w:t>
      </w:r>
    </w:p>
    <w:p w14:paraId="3D4DCAD0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>программа должна иметь удобный пользовательский интерфейс.</w:t>
      </w:r>
    </w:p>
    <w:p w14:paraId="6C6A5544" w14:textId="77777777" w:rsidR="00197041" w:rsidRPr="00EB7148" w:rsidRDefault="00197041" w:rsidP="00197041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2 версия:</w:t>
      </w:r>
    </w:p>
    <w:p w14:paraId="46560B63" w14:textId="77777777" w:rsidR="00197041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>программа должна иметь возможность авторизации пользователя;</w:t>
      </w:r>
    </w:p>
    <w:p w14:paraId="6DFFAE34" w14:textId="77777777" w:rsidR="00197041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осле авторизации программа должна отображать в верхней части окна данные о роли пользователя в системе и его ФИО;</w:t>
      </w:r>
    </w:p>
    <w:p w14:paraId="04CAE78C" w14:textId="77777777" w:rsidR="00197041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lastRenderedPageBreak/>
        <w:t>программа должна предоставлять возможность смены пользователя без перезапуска приложения;</w:t>
      </w:r>
    </w:p>
    <w:p w14:paraId="772193A3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145DD1">
        <w:rPr>
          <w:color w:val="000000"/>
          <w:szCs w:val="28"/>
        </w:rPr>
        <w:t xml:space="preserve">программа должна обеспечивать разграничение прав доступа для администратора, секретаря, продавца и директора предприятия, исходя из введённого логина: секретарь ООО использует приложение для внесения данных о сотрудниках предприятия, поставляемых товарах и  услугах; приложение позволяет добавлять, редактировать, удалять, просматривать, искать записи о сотрудниках, товарах, услугах, </w:t>
      </w:r>
      <w:r>
        <w:rPr>
          <w:color w:val="000000"/>
          <w:szCs w:val="28"/>
        </w:rPr>
        <w:t xml:space="preserve">формировать отчеты о </w:t>
      </w:r>
      <w:r w:rsidRPr="00145DD1">
        <w:rPr>
          <w:color w:val="000000"/>
          <w:szCs w:val="28"/>
        </w:rPr>
        <w:t>продажах за месяца, кварталы и года; продавец имеет ограниченные права и может только просматривать и искать информацию, а также выводить сводные отчеты; администратор системы работает с учетными записями пользователей, может менять статус сотрудников, добавлять новых, удалять старых; директор ООО имеет полный доступ к таблицам товаров и услуг, к ценовой части БД, с возможностью корректировки и отслеживания</w:t>
      </w:r>
      <w:r>
        <w:rPr>
          <w:color w:val="000000"/>
          <w:szCs w:val="28"/>
        </w:rPr>
        <w:t>;</w:t>
      </w:r>
    </w:p>
    <w:p w14:paraId="5E29D3BE" w14:textId="77777777" w:rsidR="00197041" w:rsidRPr="00E74332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 w:rsidRPr="00E74332">
        <w:rPr>
          <w:color w:val="000000"/>
          <w:szCs w:val="28"/>
        </w:rPr>
        <w:t xml:space="preserve">программа должна иметь возможность импортировать </w:t>
      </w:r>
      <w:r>
        <w:rPr>
          <w:color w:val="000000"/>
          <w:szCs w:val="28"/>
        </w:rPr>
        <w:t>данные о поставляемых товарах и оказываемых услугах из внешних источников</w:t>
      </w:r>
      <w:r w:rsidRPr="00E74332">
        <w:rPr>
          <w:color w:val="000000"/>
          <w:szCs w:val="28"/>
        </w:rPr>
        <w:t>;</w:t>
      </w:r>
    </w:p>
    <w:p w14:paraId="05ACFFDC" w14:textId="77777777" w:rsidR="00197041" w:rsidRPr="00145DD1" w:rsidRDefault="00197041" w:rsidP="00197041">
      <w:pPr>
        <w:pStyle w:val="af0"/>
        <w:numPr>
          <w:ilvl w:val="0"/>
          <w:numId w:val="10"/>
        </w:numPr>
        <w:spacing w:before="240" w:after="60" w:line="360" w:lineRule="auto"/>
        <w:ind w:left="709" w:right="102" w:firstLine="443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уметь автоматически создавать отчеты по требованию пользователя (роль секретарь)</w:t>
      </w:r>
      <w:r w:rsidRPr="005D0436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 xml:space="preserve">содержащий сводную информацию по продажам/услугам/сотрудникам на заданный период, и экспортировать отчеты в формате </w:t>
      </w:r>
      <w:proofErr w:type="spellStart"/>
      <w:r w:rsidRPr="005D0436">
        <w:rPr>
          <w:color w:val="000000"/>
          <w:szCs w:val="28"/>
        </w:rPr>
        <w:t>word</w:t>
      </w:r>
      <w:proofErr w:type="spellEnd"/>
      <w:r w:rsidRPr="005D0436">
        <w:rPr>
          <w:color w:val="000000"/>
          <w:szCs w:val="28"/>
        </w:rPr>
        <w:t>/</w:t>
      </w:r>
      <w:proofErr w:type="spellStart"/>
      <w:r w:rsidRPr="005D0436">
        <w:rPr>
          <w:color w:val="000000"/>
          <w:szCs w:val="28"/>
        </w:rPr>
        <w:t>excel</w:t>
      </w:r>
      <w:proofErr w:type="spellEnd"/>
      <w:r w:rsidRPr="005D0436">
        <w:rPr>
          <w:color w:val="000000"/>
          <w:szCs w:val="28"/>
        </w:rPr>
        <w:t>/</w:t>
      </w:r>
      <w:proofErr w:type="spellStart"/>
      <w:r w:rsidRPr="005D0436">
        <w:rPr>
          <w:color w:val="000000"/>
          <w:szCs w:val="28"/>
        </w:rPr>
        <w:t>pdf</w:t>
      </w:r>
      <w:proofErr w:type="spellEnd"/>
      <w:r>
        <w:rPr>
          <w:color w:val="000000"/>
          <w:szCs w:val="28"/>
        </w:rPr>
        <w:t xml:space="preserve"> с возможностью предварительного просмотра и вывода на печать.</w:t>
      </w:r>
    </w:p>
    <w:p w14:paraId="58E05A9C" w14:textId="77777777" w:rsidR="00197041" w:rsidRPr="00145DD1" w:rsidRDefault="00197041" w:rsidP="00197041">
      <w:pPr>
        <w:pStyle w:val="af0"/>
        <w:spacing w:before="240" w:after="60" w:line="360" w:lineRule="auto"/>
        <w:ind w:left="1152" w:right="102"/>
        <w:jc w:val="both"/>
        <w:rPr>
          <w:color w:val="000000"/>
          <w:szCs w:val="28"/>
        </w:rPr>
      </w:pPr>
    </w:p>
    <w:p w14:paraId="3200FBA6" w14:textId="77777777" w:rsidR="00197041" w:rsidRPr="00145DD1" w:rsidRDefault="00197041" w:rsidP="00197041">
      <w:pPr>
        <w:pStyle w:val="af0"/>
        <w:spacing w:before="240" w:after="60" w:line="360" w:lineRule="auto"/>
        <w:ind w:left="400" w:right="100"/>
        <w:jc w:val="both"/>
        <w:rPr>
          <w:color w:val="000000"/>
          <w:szCs w:val="28"/>
        </w:rPr>
      </w:pPr>
      <w:r w:rsidRPr="00145DD1">
        <w:rPr>
          <w:color w:val="000000"/>
          <w:szCs w:val="28"/>
        </w:rPr>
        <w:t>4.2.</w:t>
      </w:r>
      <w:r w:rsidRPr="00145DD1">
        <w:rPr>
          <w:color w:val="000000"/>
          <w:szCs w:val="28"/>
        </w:rPr>
        <w:tab/>
        <w:t>Требования к надежности:</w:t>
      </w:r>
    </w:p>
    <w:p w14:paraId="6AC2D523" w14:textId="77777777" w:rsidR="00197041" w:rsidRPr="00CC42B6" w:rsidRDefault="00197041" w:rsidP="0019704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Pr="002936DC">
        <w:rPr>
          <w:color w:val="000000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Cs w:val="28"/>
        </w:rPr>
        <w:t>;</w:t>
      </w:r>
    </w:p>
    <w:p w14:paraId="4F7784A5" w14:textId="77777777" w:rsidR="00197041" w:rsidRPr="00CC42B6" w:rsidRDefault="00197041" w:rsidP="0019704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2936DC">
        <w:rPr>
          <w:color w:val="000000"/>
          <w:szCs w:val="28"/>
        </w:rPr>
        <w:t>роверка программы на наличие вирусов</w:t>
      </w:r>
      <w:r w:rsidRPr="00CC42B6">
        <w:rPr>
          <w:color w:val="000000"/>
          <w:szCs w:val="28"/>
        </w:rPr>
        <w:t>;</w:t>
      </w:r>
    </w:p>
    <w:p w14:paraId="37287B1E" w14:textId="77777777" w:rsidR="00197041" w:rsidRPr="005D0436" w:rsidRDefault="00197041" w:rsidP="00197041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Pr="002936DC">
        <w:rPr>
          <w:color w:val="000000"/>
          <w:szCs w:val="28"/>
        </w:rPr>
        <w:t>рганизация бесперебойного питания</w:t>
      </w:r>
      <w:r w:rsidRPr="00B418AB">
        <w:rPr>
          <w:color w:val="000000"/>
          <w:szCs w:val="28"/>
        </w:rPr>
        <w:t>.</w:t>
      </w:r>
    </w:p>
    <w:p w14:paraId="27080B30" w14:textId="77777777" w:rsidR="00197041" w:rsidRPr="00F23D0D" w:rsidRDefault="00197041" w:rsidP="0019704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3.</w:t>
      </w:r>
      <w:r>
        <w:rPr>
          <w:color w:val="000000"/>
          <w:szCs w:val="28"/>
        </w:rPr>
        <w:tab/>
      </w:r>
      <w:r w:rsidRPr="00F23D0D">
        <w:rPr>
          <w:color w:val="000000"/>
          <w:szCs w:val="28"/>
        </w:rPr>
        <w:t>Требования к составу и параметрам технических средств</w:t>
      </w:r>
    </w:p>
    <w:p w14:paraId="7AA1E961" w14:textId="77777777" w:rsidR="00197041" w:rsidRPr="00F23D0D" w:rsidRDefault="00197041" w:rsidP="00197041">
      <w:pPr>
        <w:spacing w:line="360" w:lineRule="auto"/>
        <w:ind w:left="100" w:right="100" w:firstLine="1318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lastRenderedPageBreak/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3083303D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 xml:space="preserve">процессор Intel или другой совместимый; </w:t>
      </w:r>
    </w:p>
    <w:p w14:paraId="33DE73B2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>объем свободной оперативной памяти ~</w:t>
      </w:r>
      <w:r>
        <w:rPr>
          <w:color w:val="000000"/>
          <w:szCs w:val="28"/>
        </w:rPr>
        <w:t>4</w:t>
      </w:r>
      <w:r w:rsidRPr="005D0436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М</w:t>
      </w:r>
      <w:r w:rsidRPr="005D0436">
        <w:rPr>
          <w:color w:val="000000"/>
          <w:szCs w:val="28"/>
        </w:rPr>
        <w:t xml:space="preserve">б; </w:t>
      </w:r>
    </w:p>
    <w:p w14:paraId="78093DD7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>объем необходимой памяти на жестком диске ~</w:t>
      </w:r>
      <w:r>
        <w:rPr>
          <w:color w:val="000000"/>
          <w:szCs w:val="28"/>
        </w:rPr>
        <w:t xml:space="preserve">100 </w:t>
      </w:r>
      <w:r w:rsidRPr="005D0436">
        <w:rPr>
          <w:color w:val="000000"/>
          <w:szCs w:val="28"/>
        </w:rPr>
        <w:t xml:space="preserve">Мб; </w:t>
      </w:r>
    </w:p>
    <w:p w14:paraId="15965A91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 xml:space="preserve">стандартный VGA-монитор или совместимый; </w:t>
      </w:r>
    </w:p>
    <w:p w14:paraId="441D3116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 xml:space="preserve">стандартная клавиатура; </w:t>
      </w:r>
    </w:p>
    <w:p w14:paraId="2EF0EC9D" w14:textId="77777777" w:rsidR="00197041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 w:rsidRPr="005D0436">
        <w:rPr>
          <w:color w:val="000000"/>
          <w:szCs w:val="28"/>
        </w:rPr>
        <w:t>манипулятор «мышь»;</w:t>
      </w:r>
    </w:p>
    <w:p w14:paraId="6BB211C8" w14:textId="77777777" w:rsidR="00197041" w:rsidRPr="005D0436" w:rsidRDefault="00197041" w:rsidP="00197041">
      <w:pPr>
        <w:pStyle w:val="af0"/>
        <w:numPr>
          <w:ilvl w:val="0"/>
          <w:numId w:val="11"/>
        </w:numPr>
        <w:spacing w:line="360" w:lineRule="auto"/>
        <w:ind w:right="100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стандартный офисный принтер.</w:t>
      </w:r>
    </w:p>
    <w:p w14:paraId="29612230" w14:textId="77777777" w:rsidR="00197041" w:rsidRPr="00D036C6" w:rsidRDefault="00197041" w:rsidP="00197041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>.</w:t>
      </w:r>
      <w:r w:rsidRPr="00D036C6">
        <w:rPr>
          <w:color w:val="000000"/>
          <w:szCs w:val="28"/>
        </w:rPr>
        <w:t xml:space="preserve"> </w:t>
      </w:r>
    </w:p>
    <w:p w14:paraId="0E696115" w14:textId="77777777" w:rsidR="00197041" w:rsidRPr="00177436" w:rsidRDefault="00197041" w:rsidP="0019704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4.</w:t>
      </w:r>
      <w:r w:rsidRPr="00177436">
        <w:rPr>
          <w:color w:val="000000"/>
          <w:szCs w:val="28"/>
        </w:rPr>
        <w:tab/>
        <w:t xml:space="preserve"> Требования к информационной и программной совместимости </w:t>
      </w:r>
    </w:p>
    <w:p w14:paraId="7BBE2DB4" w14:textId="77777777" w:rsidR="00197041" w:rsidRDefault="00197041" w:rsidP="0019704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F23D0D">
        <w:rPr>
          <w:bCs/>
          <w:kern w:val="28"/>
          <w:lang w:eastAsia="ru-RU"/>
        </w:rPr>
        <w:t xml:space="preserve">Для полноценного функционирования данной системы необходимо наличие операционной системы выше Microsoft Windows </w:t>
      </w:r>
      <w:r>
        <w:rPr>
          <w:bCs/>
          <w:kern w:val="28"/>
          <w:lang w:eastAsia="ru-RU"/>
        </w:rPr>
        <w:t>10</w:t>
      </w:r>
      <w:r w:rsidRPr="00F23D0D">
        <w:rPr>
          <w:bCs/>
          <w:kern w:val="28"/>
          <w:lang w:eastAsia="ru-RU"/>
        </w:rPr>
        <w:t xml:space="preserve"> или совместимой</w:t>
      </w:r>
      <w:r>
        <w:rPr>
          <w:bCs/>
          <w:kern w:val="28"/>
          <w:lang w:eastAsia="ru-RU"/>
        </w:rPr>
        <w:t xml:space="preserve">, </w:t>
      </w:r>
      <w:r>
        <w:rPr>
          <w:color w:val="000000"/>
          <w:szCs w:val="28"/>
        </w:rPr>
        <w:t xml:space="preserve">и СУБД </w:t>
      </w:r>
      <w:r>
        <w:rPr>
          <w:color w:val="000000"/>
          <w:szCs w:val="28"/>
          <w:lang w:val="en-US"/>
        </w:rPr>
        <w:t>Microsoft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QL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erver</w:t>
      </w:r>
      <w:r>
        <w:rPr>
          <w:color w:val="000000"/>
          <w:szCs w:val="28"/>
        </w:rPr>
        <w:t xml:space="preserve"> для ведения и управления базой данных</w:t>
      </w:r>
      <w:r w:rsidRPr="00F23D0D">
        <w:rPr>
          <w:bCs/>
          <w:kern w:val="28"/>
          <w:lang w:eastAsia="ru-RU"/>
        </w:rPr>
        <w:t>. Язык интерфейса – русский.</w:t>
      </w:r>
    </w:p>
    <w:p w14:paraId="49EC52BE" w14:textId="77777777" w:rsidR="00197041" w:rsidRPr="00177436" w:rsidRDefault="00197041" w:rsidP="00197041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bookmarkStart w:id="72" w:name="_Toc321736287"/>
      <w:r>
        <w:rPr>
          <w:color w:val="000000"/>
          <w:szCs w:val="28"/>
        </w:rPr>
        <w:t>4.5.</w:t>
      </w:r>
      <w:r w:rsidRPr="00177436">
        <w:rPr>
          <w:color w:val="000000"/>
          <w:szCs w:val="28"/>
        </w:rPr>
        <w:tab/>
        <w:t>Требования к маркировке и упаковке</w:t>
      </w:r>
      <w:bookmarkEnd w:id="72"/>
    </w:p>
    <w:p w14:paraId="0A2F22B6" w14:textId="77777777" w:rsidR="00197041" w:rsidRPr="008B05E1" w:rsidRDefault="00197041" w:rsidP="0019704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Программа должна поставляться в виде проекта</w:t>
      </w:r>
      <w:r>
        <w:rPr>
          <w:bCs/>
          <w:kern w:val="28"/>
          <w:lang w:eastAsia="ru-RU"/>
        </w:rPr>
        <w:t>,</w:t>
      </w:r>
      <w:r w:rsidRPr="008B05E1">
        <w:rPr>
          <w:bCs/>
          <w:kern w:val="28"/>
          <w:lang w:eastAsia="ru-RU"/>
        </w:rPr>
        <w:t xml:space="preserve"> исполняемого (</w:t>
      </w:r>
      <w:proofErr w:type="spellStart"/>
      <w:r w:rsidRPr="008B05E1">
        <w:rPr>
          <w:bCs/>
          <w:kern w:val="28"/>
          <w:lang w:eastAsia="ru-RU"/>
        </w:rPr>
        <w:t>еxе</w:t>
      </w:r>
      <w:proofErr w:type="spellEnd"/>
      <w:r w:rsidRPr="008B05E1">
        <w:rPr>
          <w:bCs/>
          <w:kern w:val="28"/>
          <w:lang w:eastAsia="ru-RU"/>
        </w:rPr>
        <w:t>) файла,</w:t>
      </w:r>
      <w:r>
        <w:rPr>
          <w:bCs/>
          <w:kern w:val="28"/>
          <w:lang w:eastAsia="ru-RU"/>
        </w:rPr>
        <w:t xml:space="preserve"> установщика и документации.</w:t>
      </w:r>
    </w:p>
    <w:p w14:paraId="4D5351DE" w14:textId="77777777" w:rsidR="00197041" w:rsidRPr="00177436" w:rsidRDefault="00197041" w:rsidP="00197041">
      <w:pPr>
        <w:spacing w:before="240" w:after="60" w:line="360" w:lineRule="auto"/>
        <w:ind w:left="102" w:right="102" w:firstLine="301"/>
        <w:jc w:val="both"/>
        <w:rPr>
          <w:color w:val="000000"/>
          <w:szCs w:val="28"/>
        </w:rPr>
      </w:pPr>
      <w:bookmarkStart w:id="73" w:name="_Toc321736288"/>
      <w:r>
        <w:rPr>
          <w:color w:val="000000"/>
          <w:szCs w:val="28"/>
        </w:rPr>
        <w:t>4.6.</w:t>
      </w:r>
      <w:r w:rsidRPr="00177436">
        <w:rPr>
          <w:color w:val="000000"/>
          <w:szCs w:val="28"/>
        </w:rPr>
        <w:tab/>
        <w:t>Требования к транспортировке и хранению</w:t>
      </w:r>
      <w:bookmarkEnd w:id="73"/>
    </w:p>
    <w:p w14:paraId="1078A2DE" w14:textId="77777777" w:rsidR="00197041" w:rsidRDefault="00197041" w:rsidP="00197041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Программа распространяется в электронном виде. Т</w:t>
      </w:r>
      <w:r w:rsidRPr="008B05E1">
        <w:rPr>
          <w:bCs/>
          <w:kern w:val="28"/>
          <w:lang w:eastAsia="ru-RU"/>
        </w:rPr>
        <w:t>ребования к транспортировке</w:t>
      </w:r>
      <w:r>
        <w:rPr>
          <w:bCs/>
          <w:kern w:val="28"/>
          <w:lang w:eastAsia="ru-RU"/>
        </w:rPr>
        <w:t xml:space="preserve"> и хранению не предъявляются.</w:t>
      </w:r>
    </w:p>
    <w:p w14:paraId="7F0CE3BB" w14:textId="77777777" w:rsidR="00197041" w:rsidRPr="0020410D" w:rsidRDefault="00197041" w:rsidP="00197041">
      <w:pPr>
        <w:spacing w:before="240" w:after="60" w:line="360" w:lineRule="auto"/>
        <w:ind w:left="142" w:right="102" w:firstLine="284"/>
        <w:jc w:val="both"/>
        <w:rPr>
          <w:color w:val="000000"/>
          <w:szCs w:val="28"/>
        </w:rPr>
      </w:pPr>
      <w:r>
        <w:rPr>
          <w:color w:val="000000"/>
          <w:szCs w:val="28"/>
        </w:rPr>
        <w:t>4.7.</w:t>
      </w:r>
      <w:r>
        <w:rPr>
          <w:color w:val="000000"/>
          <w:szCs w:val="28"/>
        </w:rPr>
        <w:tab/>
      </w:r>
      <w:r w:rsidRPr="0020410D">
        <w:rPr>
          <w:color w:val="000000"/>
          <w:szCs w:val="28"/>
        </w:rPr>
        <w:t>Специальные требования</w:t>
      </w:r>
    </w:p>
    <w:p w14:paraId="2C8968E8" w14:textId="77777777" w:rsidR="00197041" w:rsidRPr="00D13030" w:rsidRDefault="00197041" w:rsidP="00197041">
      <w:pPr>
        <w:pStyle w:val="af0"/>
        <w:spacing w:line="360" w:lineRule="auto"/>
        <w:ind w:left="360" w:firstLine="1058"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</w:t>
      </w:r>
      <w:r>
        <w:rPr>
          <w:color w:val="000000"/>
          <w:szCs w:val="28"/>
        </w:rPr>
        <w:t xml:space="preserve"> на языке</w:t>
      </w:r>
      <w:r w:rsidRPr="00184E3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lastRenderedPageBreak/>
        <w:t xml:space="preserve">программирования </w:t>
      </w:r>
      <w:r w:rsidRPr="00184E3C">
        <w:rPr>
          <w:color w:val="000000"/>
          <w:szCs w:val="28"/>
        </w:rPr>
        <w:t>C#</w:t>
      </w:r>
      <w:r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 xml:space="preserve">с использованием среды программирования </w:t>
      </w:r>
      <w:r>
        <w:rPr>
          <w:color w:val="000000"/>
          <w:szCs w:val="28"/>
          <w:lang w:val="en-US"/>
        </w:rPr>
        <w:t>Visual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23A88"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>программных модулей программного продукта</w:t>
      </w:r>
      <w:r>
        <w:rPr>
          <w:color w:val="000000"/>
          <w:szCs w:val="28"/>
        </w:rPr>
        <w:t xml:space="preserve">, и СУБД </w:t>
      </w:r>
      <w:r>
        <w:rPr>
          <w:color w:val="000000"/>
          <w:szCs w:val="28"/>
          <w:lang w:val="en-US"/>
        </w:rPr>
        <w:t>Microsoft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QL</w:t>
      </w:r>
      <w:r w:rsidRPr="00145DD1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erver</w:t>
      </w:r>
      <w:r>
        <w:rPr>
          <w:color w:val="000000"/>
          <w:szCs w:val="28"/>
        </w:rPr>
        <w:t xml:space="preserve"> для разработки и управления базой данных</w:t>
      </w:r>
      <w:r w:rsidRPr="00970D8D">
        <w:rPr>
          <w:color w:val="000000"/>
          <w:szCs w:val="28"/>
        </w:rPr>
        <w:t>.</w:t>
      </w:r>
    </w:p>
    <w:p w14:paraId="2E8A5C62" w14:textId="77777777" w:rsidR="00197041" w:rsidRDefault="00197041" w:rsidP="00197041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0D06D5C0" w14:textId="77777777" w:rsidR="00197041" w:rsidRPr="00EB3535" w:rsidRDefault="00197041" w:rsidP="00197041">
      <w:pPr>
        <w:spacing w:before="24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lastRenderedPageBreak/>
        <w:t xml:space="preserve">5. </w:t>
      </w:r>
      <w:r w:rsidRPr="00D036C6">
        <w:rPr>
          <w:bCs/>
          <w:kern w:val="28"/>
          <w:lang w:eastAsia="ru-RU"/>
        </w:rPr>
        <w:t xml:space="preserve"> </w:t>
      </w:r>
      <w:r w:rsidRPr="00EB3535">
        <w:rPr>
          <w:color w:val="000000"/>
          <w:szCs w:val="28"/>
        </w:rPr>
        <w:t>ТРЕБОВАНИЯ К ПРОГРАММНОЙ ДОКУМЕНТАЦИИ</w:t>
      </w:r>
    </w:p>
    <w:p w14:paraId="5A42D86D" w14:textId="77777777" w:rsidR="00197041" w:rsidRDefault="00197041" w:rsidP="00197041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1. </w:t>
      </w:r>
      <w:r>
        <w:rPr>
          <w:bCs/>
          <w:kern w:val="28"/>
          <w:lang w:eastAsia="ru-RU"/>
        </w:rPr>
        <w:tab/>
      </w:r>
      <w:r w:rsidRPr="00D036C6">
        <w:rPr>
          <w:bCs/>
          <w:kern w:val="28"/>
          <w:lang w:eastAsia="ru-RU"/>
        </w:rPr>
        <w:t xml:space="preserve">Предварительный состав программной документации: </w:t>
      </w:r>
    </w:p>
    <w:p w14:paraId="5175B7D8" w14:textId="77777777" w:rsidR="00197041" w:rsidRPr="00CC42B6" w:rsidRDefault="00197041" w:rsidP="0019704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«</w:t>
      </w:r>
      <w:r w:rsidRPr="00D036C6">
        <w:rPr>
          <w:bCs/>
          <w:kern w:val="28"/>
          <w:lang w:eastAsia="ru-RU"/>
        </w:rPr>
        <w:t>Техническое задание</w:t>
      </w:r>
      <w:r>
        <w:rPr>
          <w:bCs/>
          <w:kern w:val="28"/>
          <w:lang w:eastAsia="ru-RU"/>
        </w:rPr>
        <w:t>»</w:t>
      </w:r>
      <w:r w:rsidRPr="00CC42B6">
        <w:rPr>
          <w:bCs/>
          <w:kern w:val="28"/>
          <w:lang w:eastAsia="ru-RU"/>
        </w:rPr>
        <w:t>;</w:t>
      </w:r>
    </w:p>
    <w:p w14:paraId="2C1AC90A" w14:textId="77777777" w:rsidR="00197041" w:rsidRPr="00D97B5D" w:rsidRDefault="00197041" w:rsidP="0019704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ые программные модули должны быть самодокументированы, т.е. тексты программ должны содерж</w:t>
      </w:r>
      <w:r>
        <w:rPr>
          <w:bCs/>
          <w:kern w:val="28"/>
          <w:lang w:eastAsia="ru-RU"/>
        </w:rPr>
        <w:t>ать все необходимые комментарии</w:t>
      </w:r>
      <w:r w:rsidRPr="00CC42B6">
        <w:rPr>
          <w:bCs/>
          <w:kern w:val="28"/>
          <w:lang w:eastAsia="ru-RU"/>
        </w:rPr>
        <w:t>;</w:t>
      </w:r>
    </w:p>
    <w:p w14:paraId="1A9F49DF" w14:textId="77777777" w:rsidR="00197041" w:rsidRDefault="00197041" w:rsidP="00197041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bCs/>
          <w:kern w:val="28"/>
          <w:lang w:eastAsia="ru-RU"/>
        </w:rPr>
        <w:t>.</w:t>
      </w:r>
    </w:p>
    <w:p w14:paraId="6BE19D31" w14:textId="77777777" w:rsidR="00197041" w:rsidRDefault="00197041" w:rsidP="00197041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2. </w:t>
      </w:r>
      <w:r>
        <w:rPr>
          <w:bCs/>
          <w:kern w:val="28"/>
          <w:lang w:eastAsia="ru-RU"/>
        </w:rPr>
        <w:tab/>
        <w:t>Перечень материалов пояснительной записки</w:t>
      </w:r>
    </w:p>
    <w:p w14:paraId="49584EF2" w14:textId="77777777" w:rsidR="00197041" w:rsidRDefault="00197041" w:rsidP="00197041">
      <w:pPr>
        <w:spacing w:after="120" w:line="360" w:lineRule="auto"/>
        <w:ind w:left="102" w:right="102" w:firstLine="301"/>
        <w:rPr>
          <w:bCs/>
          <w:kern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BFD0792" wp14:editId="5518285B">
            <wp:extent cx="4188335" cy="4495800"/>
            <wp:effectExtent l="19050" t="1905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10994" cy="4520122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BD9745A" w14:textId="77777777" w:rsidR="00197041" w:rsidRPr="00D13030" w:rsidRDefault="00197041" w:rsidP="00197041">
      <w:pPr>
        <w:spacing w:before="60" w:after="60" w:line="360" w:lineRule="auto"/>
        <w:ind w:left="102" w:right="102" w:firstLine="606"/>
        <w:jc w:val="center"/>
        <w:rPr>
          <w:bCs/>
          <w:kern w:val="28"/>
          <w:sz w:val="24"/>
          <w:lang w:eastAsia="ru-RU"/>
        </w:rPr>
      </w:pPr>
      <w:r w:rsidRPr="00D13030">
        <w:rPr>
          <w:bCs/>
          <w:kern w:val="28"/>
          <w:sz w:val="24"/>
          <w:lang w:eastAsia="ru-RU"/>
        </w:rPr>
        <w:t>Рисунок 1 – Перечень материалов пояснительной записки</w:t>
      </w:r>
    </w:p>
    <w:p w14:paraId="405183C0" w14:textId="77777777" w:rsidR="00197041" w:rsidRDefault="00197041" w:rsidP="00197041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12383B8A" w14:textId="77777777" w:rsidR="00197041" w:rsidRPr="00EB3535" w:rsidRDefault="00197041" w:rsidP="00197041">
      <w:pPr>
        <w:spacing w:before="24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lastRenderedPageBreak/>
        <w:t>6.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ТЕХНИКО-ЭКОНОМИЧЕСКИЕ ПОКАЗАТЕЛИ</w:t>
      </w:r>
    </w:p>
    <w:p w14:paraId="1250C7FF" w14:textId="77777777" w:rsidR="00197041" w:rsidRDefault="00197041" w:rsidP="00197041">
      <w:pPr>
        <w:spacing w:line="360" w:lineRule="auto"/>
        <w:ind w:left="142" w:right="100" w:firstLine="284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ехнико-экономические показатели не рассчитываются.</w:t>
      </w:r>
    </w:p>
    <w:p w14:paraId="40153137" w14:textId="77777777" w:rsidR="00197041" w:rsidRPr="00EB3535" w:rsidRDefault="00197041" w:rsidP="00197041">
      <w:pPr>
        <w:spacing w:before="240" w:after="60" w:line="360" w:lineRule="auto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 xml:space="preserve">7. </w:t>
      </w:r>
      <w:r>
        <w:rPr>
          <w:bCs/>
          <w:kern w:val="28"/>
          <w:lang w:eastAsia="ru-RU"/>
        </w:rPr>
        <w:tab/>
      </w:r>
      <w:r w:rsidRPr="00EB3535">
        <w:rPr>
          <w:color w:val="000000"/>
          <w:szCs w:val="28"/>
        </w:rPr>
        <w:t>СТАДИИ И ЭТАПЫ РАЗРАБОТКИ</w:t>
      </w:r>
    </w:p>
    <w:p w14:paraId="080DF1F0" w14:textId="77777777" w:rsidR="00197041" w:rsidRPr="00072BB0" w:rsidRDefault="00197041" w:rsidP="00197041">
      <w:pPr>
        <w:spacing w:before="240" w:after="60" w:line="360" w:lineRule="auto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аблица 1</w:t>
      </w:r>
    </w:p>
    <w:tbl>
      <w:tblPr>
        <w:tblStyle w:val="ab"/>
        <w:tblW w:w="9946" w:type="dxa"/>
        <w:tblLook w:val="04A0" w:firstRow="1" w:lastRow="0" w:firstColumn="1" w:lastColumn="0" w:noHBand="0" w:noVBand="1"/>
      </w:tblPr>
      <w:tblGrid>
        <w:gridCol w:w="1548"/>
        <w:gridCol w:w="2340"/>
        <w:gridCol w:w="1180"/>
        <w:gridCol w:w="994"/>
        <w:gridCol w:w="3884"/>
      </w:tblGrid>
      <w:tr w:rsidR="00197041" w:rsidRPr="00072BB0" w14:paraId="5CE6C00B" w14:textId="77777777" w:rsidTr="00764D2D">
        <w:tc>
          <w:tcPr>
            <w:tcW w:w="1548" w:type="dxa"/>
            <w:vMerge w:val="restart"/>
            <w:vAlign w:val="center"/>
          </w:tcPr>
          <w:p w14:paraId="1A072755" w14:textId="77777777" w:rsidR="00197041" w:rsidRPr="00D21C5B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>
              <w:rPr>
                <w:b/>
                <w:bCs/>
                <w:sz w:val="24"/>
                <w:lang w:eastAsia="ru-RU"/>
              </w:rPr>
              <w:t>Содержание стадии</w:t>
            </w:r>
          </w:p>
        </w:tc>
        <w:tc>
          <w:tcPr>
            <w:tcW w:w="2340" w:type="dxa"/>
            <w:vMerge w:val="restart"/>
            <w:vAlign w:val="center"/>
            <w:hideMark/>
          </w:tcPr>
          <w:p w14:paraId="1F7CA2A0" w14:textId="77777777" w:rsidR="00197041" w:rsidRPr="00072BB0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одержание этапа</w:t>
            </w:r>
          </w:p>
        </w:tc>
        <w:tc>
          <w:tcPr>
            <w:tcW w:w="2174" w:type="dxa"/>
            <w:gridSpan w:val="2"/>
            <w:vAlign w:val="center"/>
            <w:hideMark/>
          </w:tcPr>
          <w:p w14:paraId="0B779730" w14:textId="77777777" w:rsidR="00197041" w:rsidRPr="00072BB0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рок</w:t>
            </w:r>
            <w:r>
              <w:rPr>
                <w:b/>
                <w:bCs/>
                <w:sz w:val="24"/>
                <w:lang w:eastAsia="ru-RU"/>
              </w:rPr>
              <w:t xml:space="preserve"> 2024 г.</w:t>
            </w:r>
          </w:p>
        </w:tc>
        <w:tc>
          <w:tcPr>
            <w:tcW w:w="3884" w:type="dxa"/>
            <w:vMerge w:val="restart"/>
            <w:vAlign w:val="center"/>
            <w:hideMark/>
          </w:tcPr>
          <w:p w14:paraId="05EFD5B9" w14:textId="77777777" w:rsidR="00197041" w:rsidRPr="00072BB0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 xml:space="preserve">Форма </w:t>
            </w:r>
            <w:r w:rsidRPr="00072BB0">
              <w:rPr>
                <w:b/>
                <w:bCs/>
                <w:sz w:val="24"/>
                <w:lang w:eastAsia="ru-RU"/>
              </w:rPr>
              <w:br/>
              <w:t>отчетности</w:t>
            </w:r>
          </w:p>
        </w:tc>
      </w:tr>
      <w:tr w:rsidR="00197041" w:rsidRPr="00072BB0" w14:paraId="14A5B23A" w14:textId="77777777" w:rsidTr="00764D2D">
        <w:tc>
          <w:tcPr>
            <w:tcW w:w="1548" w:type="dxa"/>
            <w:vMerge/>
          </w:tcPr>
          <w:p w14:paraId="1B625BC9" w14:textId="77777777" w:rsidR="00197041" w:rsidRPr="00072BB0" w:rsidRDefault="00197041" w:rsidP="00764D2D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2340" w:type="dxa"/>
            <w:vMerge/>
            <w:hideMark/>
          </w:tcPr>
          <w:p w14:paraId="2767F62D" w14:textId="77777777" w:rsidR="00197041" w:rsidRPr="00072BB0" w:rsidRDefault="00197041" w:rsidP="00764D2D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1180" w:type="dxa"/>
            <w:vAlign w:val="center"/>
            <w:hideMark/>
          </w:tcPr>
          <w:p w14:paraId="5A5BF31D" w14:textId="77777777" w:rsidR="00197041" w:rsidRPr="00072BB0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начало</w:t>
            </w:r>
          </w:p>
        </w:tc>
        <w:tc>
          <w:tcPr>
            <w:tcW w:w="994" w:type="dxa"/>
            <w:vAlign w:val="center"/>
            <w:hideMark/>
          </w:tcPr>
          <w:p w14:paraId="148A866A" w14:textId="77777777" w:rsidR="00197041" w:rsidRPr="00072BB0" w:rsidRDefault="00197041" w:rsidP="00764D2D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конец</w:t>
            </w:r>
          </w:p>
        </w:tc>
        <w:tc>
          <w:tcPr>
            <w:tcW w:w="3884" w:type="dxa"/>
            <w:vMerge/>
            <w:hideMark/>
          </w:tcPr>
          <w:p w14:paraId="2153530C" w14:textId="77777777" w:rsidR="00197041" w:rsidRPr="00072BB0" w:rsidRDefault="00197041" w:rsidP="00764D2D">
            <w:pPr>
              <w:rPr>
                <w:b/>
                <w:bCs/>
                <w:sz w:val="24"/>
                <w:lang w:eastAsia="ru-RU"/>
              </w:rPr>
            </w:pPr>
          </w:p>
        </w:tc>
      </w:tr>
      <w:tr w:rsidR="00197041" w:rsidRPr="00072BB0" w14:paraId="110E4AA0" w14:textId="77777777" w:rsidTr="00764D2D">
        <w:tc>
          <w:tcPr>
            <w:tcW w:w="1548" w:type="dxa"/>
            <w:vAlign w:val="center"/>
          </w:tcPr>
          <w:p w14:paraId="33B31DC2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Техническое задание</w:t>
            </w:r>
          </w:p>
        </w:tc>
        <w:tc>
          <w:tcPr>
            <w:tcW w:w="2340" w:type="dxa"/>
            <w:vAlign w:val="center"/>
            <w:hideMark/>
          </w:tcPr>
          <w:p w14:paraId="79896846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технического задания</w:t>
            </w:r>
          </w:p>
        </w:tc>
        <w:tc>
          <w:tcPr>
            <w:tcW w:w="1180" w:type="dxa"/>
            <w:vAlign w:val="center"/>
            <w:hideMark/>
          </w:tcPr>
          <w:p w14:paraId="27724C9A" w14:textId="77777777" w:rsidR="00197041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01</w:t>
            </w:r>
          </w:p>
        </w:tc>
        <w:tc>
          <w:tcPr>
            <w:tcW w:w="994" w:type="dxa"/>
            <w:vAlign w:val="center"/>
            <w:hideMark/>
          </w:tcPr>
          <w:p w14:paraId="66F17D7E" w14:textId="77777777" w:rsidR="00197041" w:rsidRPr="00E17373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1.01</w:t>
            </w:r>
          </w:p>
        </w:tc>
        <w:tc>
          <w:tcPr>
            <w:tcW w:w="3884" w:type="dxa"/>
            <w:vAlign w:val="center"/>
            <w:hideMark/>
          </w:tcPr>
          <w:p w14:paraId="59684AE6" w14:textId="77777777" w:rsidR="00197041" w:rsidRPr="00E17373" w:rsidRDefault="00197041" w:rsidP="00764D2D">
            <w:pPr>
              <w:jc w:val="center"/>
              <w:rPr>
                <w:sz w:val="24"/>
              </w:rPr>
            </w:pPr>
            <w:r w:rsidRPr="00E17373">
              <w:rPr>
                <w:sz w:val="24"/>
                <w:lang w:eastAsia="ru-RU"/>
              </w:rPr>
              <w:t>Техническое задание</w:t>
            </w:r>
          </w:p>
        </w:tc>
      </w:tr>
      <w:tr w:rsidR="00197041" w:rsidRPr="00072BB0" w14:paraId="1DDE1D32" w14:textId="77777777" w:rsidTr="00764D2D">
        <w:trPr>
          <w:trHeight w:val="717"/>
        </w:trPr>
        <w:tc>
          <w:tcPr>
            <w:tcW w:w="1548" w:type="dxa"/>
            <w:vAlign w:val="center"/>
          </w:tcPr>
          <w:p w14:paraId="6C519345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Эскизный проект</w:t>
            </w:r>
          </w:p>
        </w:tc>
        <w:tc>
          <w:tcPr>
            <w:tcW w:w="2340" w:type="dxa"/>
            <w:vAlign w:val="center"/>
            <w:hideMark/>
          </w:tcPr>
          <w:p w14:paraId="108BB249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Проектирование программы</w:t>
            </w:r>
            <w:r>
              <w:rPr>
                <w:sz w:val="24"/>
                <w:lang w:eastAsia="ru-RU"/>
              </w:rPr>
              <w:t xml:space="preserve"> </w:t>
            </w:r>
          </w:p>
        </w:tc>
        <w:tc>
          <w:tcPr>
            <w:tcW w:w="1180" w:type="dxa"/>
            <w:vAlign w:val="center"/>
          </w:tcPr>
          <w:p w14:paraId="5A434381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2.01</w:t>
            </w:r>
          </w:p>
        </w:tc>
        <w:tc>
          <w:tcPr>
            <w:tcW w:w="994" w:type="dxa"/>
            <w:vAlign w:val="center"/>
          </w:tcPr>
          <w:p w14:paraId="6181936A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8.02</w:t>
            </w:r>
          </w:p>
        </w:tc>
        <w:tc>
          <w:tcPr>
            <w:tcW w:w="3884" w:type="dxa"/>
            <w:vAlign w:val="center"/>
            <w:hideMark/>
          </w:tcPr>
          <w:p w14:paraId="43012465" w14:textId="77777777" w:rsidR="00197041" w:rsidRPr="00531901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>-диаграммы</w:t>
            </w:r>
          </w:p>
        </w:tc>
      </w:tr>
      <w:tr w:rsidR="00197041" w:rsidRPr="00072BB0" w14:paraId="41E4A009" w14:textId="77777777" w:rsidTr="00764D2D">
        <w:trPr>
          <w:trHeight w:val="725"/>
        </w:trPr>
        <w:tc>
          <w:tcPr>
            <w:tcW w:w="1548" w:type="dxa"/>
            <w:vMerge w:val="restart"/>
            <w:vAlign w:val="center"/>
          </w:tcPr>
          <w:p w14:paraId="6D12CD38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бочий проект</w:t>
            </w:r>
          </w:p>
        </w:tc>
        <w:tc>
          <w:tcPr>
            <w:tcW w:w="2340" w:type="dxa"/>
            <w:vAlign w:val="center"/>
            <w:hideMark/>
          </w:tcPr>
          <w:p w14:paraId="0557D72E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зработка спецификаций</w:t>
            </w:r>
          </w:p>
        </w:tc>
        <w:tc>
          <w:tcPr>
            <w:tcW w:w="1180" w:type="dxa"/>
            <w:vAlign w:val="center"/>
            <w:hideMark/>
          </w:tcPr>
          <w:p w14:paraId="15E6C0AD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9.02</w:t>
            </w:r>
          </w:p>
        </w:tc>
        <w:tc>
          <w:tcPr>
            <w:tcW w:w="994" w:type="dxa"/>
            <w:vAlign w:val="center"/>
            <w:hideMark/>
          </w:tcPr>
          <w:p w14:paraId="507A72D4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3.03</w:t>
            </w:r>
          </w:p>
        </w:tc>
        <w:tc>
          <w:tcPr>
            <w:tcW w:w="3884" w:type="dxa"/>
            <w:vAlign w:val="center"/>
            <w:hideMark/>
          </w:tcPr>
          <w:p w14:paraId="049421E2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</w:rPr>
              <w:t>С</w:t>
            </w:r>
            <w:r w:rsidRPr="00E17373">
              <w:rPr>
                <w:sz w:val="24"/>
              </w:rPr>
              <w:t xml:space="preserve">пецификации </w:t>
            </w:r>
            <w:r>
              <w:rPr>
                <w:sz w:val="24"/>
              </w:rPr>
              <w:t xml:space="preserve">отдельных </w:t>
            </w:r>
            <w:r w:rsidRPr="00E17373">
              <w:rPr>
                <w:sz w:val="24"/>
              </w:rPr>
              <w:t>компонентов</w:t>
            </w:r>
          </w:p>
        </w:tc>
      </w:tr>
      <w:tr w:rsidR="00197041" w:rsidRPr="00072BB0" w14:paraId="4CA322FC" w14:textId="77777777" w:rsidTr="00764D2D">
        <w:trPr>
          <w:trHeight w:val="680"/>
        </w:trPr>
        <w:tc>
          <w:tcPr>
            <w:tcW w:w="1548" w:type="dxa"/>
            <w:vMerge/>
          </w:tcPr>
          <w:p w14:paraId="7ADC574D" w14:textId="77777777" w:rsidR="00197041" w:rsidRPr="00072BB0" w:rsidRDefault="00197041" w:rsidP="00764D2D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720E2399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программы</w:t>
            </w:r>
          </w:p>
        </w:tc>
        <w:tc>
          <w:tcPr>
            <w:tcW w:w="1180" w:type="dxa"/>
            <w:vAlign w:val="center"/>
            <w:hideMark/>
          </w:tcPr>
          <w:p w14:paraId="2378A3E3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4.03</w:t>
            </w:r>
          </w:p>
        </w:tc>
        <w:tc>
          <w:tcPr>
            <w:tcW w:w="994" w:type="dxa"/>
            <w:vAlign w:val="center"/>
            <w:hideMark/>
          </w:tcPr>
          <w:p w14:paraId="66340651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31.03</w:t>
            </w:r>
          </w:p>
        </w:tc>
        <w:tc>
          <w:tcPr>
            <w:tcW w:w="3884" w:type="dxa"/>
            <w:vAlign w:val="center"/>
            <w:hideMark/>
          </w:tcPr>
          <w:p w14:paraId="74E33CDF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Программная документация</w:t>
            </w:r>
          </w:p>
        </w:tc>
      </w:tr>
      <w:tr w:rsidR="00197041" w:rsidRPr="00072BB0" w14:paraId="2EFD1FB6" w14:textId="77777777" w:rsidTr="00764D2D">
        <w:trPr>
          <w:trHeight w:val="674"/>
        </w:trPr>
        <w:tc>
          <w:tcPr>
            <w:tcW w:w="1548" w:type="dxa"/>
            <w:vMerge/>
          </w:tcPr>
          <w:p w14:paraId="2981EDA6" w14:textId="77777777" w:rsidR="00197041" w:rsidRPr="00072BB0" w:rsidRDefault="00197041" w:rsidP="00764D2D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7886B372" w14:textId="77777777" w:rsidR="00197041" w:rsidRPr="0057190F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о-сдаточные испытания</w:t>
            </w:r>
          </w:p>
        </w:tc>
        <w:tc>
          <w:tcPr>
            <w:tcW w:w="1180" w:type="dxa"/>
            <w:vAlign w:val="center"/>
            <w:hideMark/>
          </w:tcPr>
          <w:p w14:paraId="629F1AD1" w14:textId="77777777" w:rsidR="00197041" w:rsidRPr="00E17373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1.04</w:t>
            </w:r>
          </w:p>
        </w:tc>
        <w:tc>
          <w:tcPr>
            <w:tcW w:w="994" w:type="dxa"/>
            <w:vAlign w:val="center"/>
            <w:hideMark/>
          </w:tcPr>
          <w:p w14:paraId="0CD4AE41" w14:textId="77777777" w:rsidR="00197041" w:rsidRPr="00E17373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4.04</w:t>
            </w:r>
          </w:p>
        </w:tc>
        <w:tc>
          <w:tcPr>
            <w:tcW w:w="3884" w:type="dxa"/>
            <w:vAlign w:val="center"/>
            <w:hideMark/>
          </w:tcPr>
          <w:p w14:paraId="562D9D6C" w14:textId="77777777" w:rsidR="00197041" w:rsidRPr="008B05E1" w:rsidRDefault="00197041" w:rsidP="00764D2D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токол испытаний</w:t>
            </w:r>
            <w:r w:rsidRPr="00D97B5D">
              <w:rPr>
                <w:sz w:val="24"/>
              </w:rPr>
              <w:t xml:space="preserve"> (</w:t>
            </w:r>
            <w:r>
              <w:rPr>
                <w:sz w:val="24"/>
              </w:rPr>
              <w:t>п. 2.7 пояснительной записки)</w:t>
            </w:r>
          </w:p>
        </w:tc>
      </w:tr>
      <w:tr w:rsidR="00197041" w:rsidRPr="00072BB0" w14:paraId="69D8D836" w14:textId="77777777" w:rsidTr="00764D2D">
        <w:trPr>
          <w:trHeight w:val="734"/>
        </w:trPr>
        <w:tc>
          <w:tcPr>
            <w:tcW w:w="1548" w:type="dxa"/>
            <w:vAlign w:val="center"/>
          </w:tcPr>
          <w:p w14:paraId="3FB65D0A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ка</w:t>
            </w:r>
          </w:p>
        </w:tc>
        <w:tc>
          <w:tcPr>
            <w:tcW w:w="2340" w:type="dxa"/>
            <w:vAlign w:val="center"/>
            <w:hideMark/>
          </w:tcPr>
          <w:p w14:paraId="521C0CE4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Защита курсового проекта</w:t>
            </w:r>
          </w:p>
        </w:tc>
        <w:tc>
          <w:tcPr>
            <w:tcW w:w="1180" w:type="dxa"/>
            <w:vAlign w:val="center"/>
            <w:hideMark/>
          </w:tcPr>
          <w:p w14:paraId="192772E1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04</w:t>
            </w:r>
          </w:p>
        </w:tc>
        <w:tc>
          <w:tcPr>
            <w:tcW w:w="994" w:type="dxa"/>
            <w:vAlign w:val="center"/>
            <w:hideMark/>
          </w:tcPr>
          <w:p w14:paraId="196ED25F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0.04</w:t>
            </w:r>
          </w:p>
        </w:tc>
        <w:tc>
          <w:tcPr>
            <w:tcW w:w="3884" w:type="dxa"/>
            <w:vAlign w:val="center"/>
            <w:hideMark/>
          </w:tcPr>
          <w:p w14:paraId="4B893591" w14:textId="77777777" w:rsidR="00197041" w:rsidRPr="00072BB0" w:rsidRDefault="00197041" w:rsidP="00764D2D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Оценка за курсовой проект</w:t>
            </w:r>
          </w:p>
        </w:tc>
      </w:tr>
    </w:tbl>
    <w:p w14:paraId="3EEB75F8" w14:textId="77777777" w:rsidR="00197041" w:rsidRPr="00EB3535" w:rsidRDefault="00197041" w:rsidP="00197041">
      <w:pPr>
        <w:spacing w:before="360" w:after="60" w:line="360" w:lineRule="auto"/>
        <w:ind w:left="102" w:right="102" w:firstLine="301"/>
        <w:jc w:val="center"/>
        <w:rPr>
          <w:color w:val="000000"/>
          <w:szCs w:val="28"/>
        </w:rPr>
      </w:pPr>
      <w:r>
        <w:rPr>
          <w:bCs/>
          <w:kern w:val="28"/>
          <w:lang w:eastAsia="ru-RU"/>
        </w:rPr>
        <w:t>8</w:t>
      </w:r>
      <w:r w:rsidRPr="00EB3535">
        <w:rPr>
          <w:color w:val="000000"/>
          <w:szCs w:val="28"/>
        </w:rPr>
        <w:t>.  ПОРЯДОК КОНТРОЛЯ И ПРИЕМКИ</w:t>
      </w:r>
    </w:p>
    <w:p w14:paraId="6A198993" w14:textId="77777777" w:rsidR="00197041" w:rsidRPr="00E17373" w:rsidRDefault="00197041" w:rsidP="00197041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E17373">
        <w:rPr>
          <w:bCs/>
          <w:kern w:val="28"/>
          <w:lang w:eastAsia="ru-RU"/>
        </w:rPr>
        <w:t>.1</w:t>
      </w:r>
      <w:r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ab/>
      </w:r>
      <w:r w:rsidRPr="00E17373">
        <w:rPr>
          <w:bCs/>
          <w:kern w:val="28"/>
          <w:lang w:eastAsia="ru-RU"/>
        </w:rPr>
        <w:t xml:space="preserve"> Порядок контроля</w:t>
      </w:r>
    </w:p>
    <w:p w14:paraId="70BFCE7A" w14:textId="77777777" w:rsidR="00197041" w:rsidRPr="00072BB0" w:rsidRDefault="00197041" w:rsidP="00197041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 xml:space="preserve">Контроль выполнения должен осуществляться руководителем </w:t>
      </w:r>
      <w:r>
        <w:rPr>
          <w:bCs/>
          <w:kern w:val="28"/>
          <w:lang w:eastAsia="ru-RU"/>
        </w:rPr>
        <w:t>курсового проекта (преподавателем) в соответствие с п.7.</w:t>
      </w:r>
    </w:p>
    <w:p w14:paraId="096104C0" w14:textId="77777777" w:rsidR="00197041" w:rsidRDefault="00197041" w:rsidP="00197041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>8.</w:t>
      </w:r>
      <w:r>
        <w:rPr>
          <w:bCs/>
          <w:kern w:val="28"/>
          <w:lang w:eastAsia="ru-RU"/>
        </w:rPr>
        <w:t>2.</w:t>
      </w:r>
      <w:r w:rsidRPr="00E17373">
        <w:rPr>
          <w:bCs/>
          <w:kern w:val="28"/>
          <w:lang w:eastAsia="ru-RU"/>
        </w:rPr>
        <w:tab/>
      </w:r>
      <w:r>
        <w:rPr>
          <w:bCs/>
          <w:kern w:val="28"/>
          <w:lang w:eastAsia="ru-RU"/>
        </w:rPr>
        <w:t>Порядок приемки</w:t>
      </w:r>
    </w:p>
    <w:p w14:paraId="7D1F0577" w14:textId="41C9A351" w:rsidR="007E6D9B" w:rsidRPr="003348C2" w:rsidRDefault="00197041" w:rsidP="00197041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>Приемка должна осуществлять</w:t>
      </w:r>
      <w:r>
        <w:rPr>
          <w:bCs/>
          <w:kern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bCs/>
          <w:kern w:val="28"/>
          <w:lang w:eastAsia="ru-RU"/>
        </w:rPr>
        <w:t xml:space="preserve"> </w:t>
      </w:r>
      <w:r w:rsidR="007E6D9B" w:rsidRPr="00072BB0">
        <w:rPr>
          <w:bCs/>
          <w:kern w:val="28"/>
          <w:lang w:eastAsia="ru-RU"/>
        </w:rPr>
        <w:t xml:space="preserve"> </w:t>
      </w:r>
    </w:p>
    <w:p w14:paraId="6E02A678" w14:textId="77777777" w:rsidR="00A871A3" w:rsidRDefault="00A871A3" w:rsidP="001366A7">
      <w:pPr>
        <w:pStyle w:val="af9"/>
        <w:sectPr w:rsidR="00A871A3" w:rsidSect="007E6D9B">
          <w:headerReference w:type="first" r:id="rId24"/>
          <w:pgSz w:w="11907" w:h="16840" w:code="9"/>
          <w:pgMar w:top="1361" w:right="851" w:bottom="1134" w:left="1134" w:header="720" w:footer="720" w:gutter="0"/>
          <w:cols w:space="720"/>
          <w:titlePg/>
          <w:docGrid w:linePitch="381"/>
        </w:sectPr>
      </w:pPr>
    </w:p>
    <w:p w14:paraId="76B93CE8" w14:textId="77777777" w:rsidR="00AE2C0D" w:rsidRPr="00A871A3" w:rsidRDefault="001B10EA" w:rsidP="001366A7">
      <w:pPr>
        <w:pStyle w:val="af9"/>
      </w:pPr>
      <w:bookmarkStart w:id="74" w:name="_Toc167696400"/>
      <w:bookmarkEnd w:id="67"/>
      <w:r>
        <w:lastRenderedPageBreak/>
        <w:t>ПРИЛОЖЕНИЕ Б</w:t>
      </w:r>
      <w:bookmarkEnd w:id="74"/>
    </w:p>
    <w:p w14:paraId="3B627F1A" w14:textId="66C4EF67" w:rsidR="00EE5AAA" w:rsidRDefault="004D4D17" w:rsidP="00AE2C0D">
      <w:pPr>
        <w:pStyle w:val="a4"/>
        <w:spacing w:line="360" w:lineRule="auto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2C2131EA" wp14:editId="10849C47">
            <wp:extent cx="4725059" cy="283884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28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D4CC" w14:textId="77777777" w:rsidR="00AE2C0D" w:rsidRDefault="003713EB" w:rsidP="00AE2C0D">
      <w:pPr>
        <w:pStyle w:val="a4"/>
        <w:spacing w:line="360" w:lineRule="auto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>1 Авторизация</w:t>
      </w:r>
    </w:p>
    <w:p w14:paraId="039A7379" w14:textId="1815A5FD" w:rsidR="00482E20" w:rsidRDefault="00AE2C0D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  <w:lang w:eastAsia="ru-RU"/>
        </w:rPr>
        <w:drawing>
          <wp:anchor distT="0" distB="0" distL="114300" distR="114300" simplePos="0" relativeHeight="251657216" behindDoc="0" locked="0" layoutInCell="1" allowOverlap="1" wp14:anchorId="0F5FD763" wp14:editId="6AD69AC6">
            <wp:simplePos x="0" y="0"/>
            <wp:positionH relativeFrom="column">
              <wp:posOffset>3673247</wp:posOffset>
            </wp:positionH>
            <wp:positionV relativeFrom="paragraph">
              <wp:posOffset>2032584</wp:posOffset>
            </wp:positionV>
            <wp:extent cx="1989455" cy="1355090"/>
            <wp:effectExtent l="0" t="0" r="0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9455" cy="13550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D4D17" w:rsidRPr="004D4D17">
        <w:rPr>
          <w:noProof/>
        </w:rPr>
        <w:t xml:space="preserve"> </w:t>
      </w:r>
      <w:r w:rsidR="004D4D17" w:rsidRPr="004D4D17">
        <w:rPr>
          <w:noProof/>
          <w:sz w:val="28"/>
        </w:rPr>
        <w:drawing>
          <wp:inline distT="0" distB="0" distL="0" distR="0" wp14:anchorId="2B7B55B9" wp14:editId="4A1F8C33">
            <wp:extent cx="5940425" cy="36683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CA8DF" w14:textId="77777777" w:rsidR="00AE2C0D" w:rsidRDefault="003713EB" w:rsidP="001B10EA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6C491E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>2 Регистрация нового пользователя</w:t>
      </w:r>
    </w:p>
    <w:p w14:paraId="32F74A87" w14:textId="1866E7FB" w:rsidR="00AE2C0D" w:rsidRDefault="004D4D17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lastRenderedPageBreak/>
        <w:drawing>
          <wp:inline distT="0" distB="0" distL="0" distR="0" wp14:anchorId="3EDE4D0B" wp14:editId="45BA58A6">
            <wp:extent cx="5940425" cy="431609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2FCE0" w14:textId="73FA8D52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3 </w:t>
      </w:r>
      <w:r w:rsidR="004D4D17">
        <w:rPr>
          <w:sz w:val="28"/>
        </w:rPr>
        <w:t>Добавленный новый пользователь</w:t>
      </w:r>
    </w:p>
    <w:p w14:paraId="2BDC036E" w14:textId="25FC4F7E" w:rsidR="00AE2C0D" w:rsidRDefault="004D4D17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5B8250DD" wp14:editId="1063CAEF">
            <wp:extent cx="2581275" cy="354308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84488" cy="3547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C5593" w14:textId="5C2D731E" w:rsidR="00AE2C0D" w:rsidRDefault="003713EB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4 </w:t>
      </w:r>
      <w:r w:rsidR="004D4D17">
        <w:rPr>
          <w:sz w:val="28"/>
        </w:rPr>
        <w:t>Вывод ошибки при регистрации</w:t>
      </w:r>
    </w:p>
    <w:p w14:paraId="66EBAE3C" w14:textId="77777777" w:rsidR="00AE2C0D" w:rsidRDefault="00AE2C0D" w:rsidP="006C491E">
      <w:pPr>
        <w:pStyle w:val="a4"/>
        <w:spacing w:line="360" w:lineRule="auto"/>
        <w:ind w:left="142"/>
        <w:jc w:val="center"/>
        <w:rPr>
          <w:sz w:val="28"/>
        </w:rPr>
      </w:pPr>
    </w:p>
    <w:p w14:paraId="7A8818B9" w14:textId="4FDFEF6D" w:rsidR="00AE2C0D" w:rsidRDefault="004D4D17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lastRenderedPageBreak/>
        <w:drawing>
          <wp:inline distT="0" distB="0" distL="0" distR="0" wp14:anchorId="5CF106C8" wp14:editId="65909F57">
            <wp:extent cx="5940425" cy="408749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64BF" w14:textId="4223AC4E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5 </w:t>
      </w:r>
      <w:r w:rsidR="004D4D17">
        <w:rPr>
          <w:sz w:val="28"/>
        </w:rPr>
        <w:t>Добавление нового товара</w:t>
      </w:r>
    </w:p>
    <w:p w14:paraId="190AD0D3" w14:textId="61171932" w:rsidR="00AE2C0D" w:rsidRDefault="004D4D17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4E2E838E" wp14:editId="4E4E5428">
            <wp:extent cx="5940425" cy="20288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9F589" w14:textId="652C7B29" w:rsidR="00AE2C0D" w:rsidRPr="00A86298" w:rsidRDefault="003713EB" w:rsidP="009C71B4">
      <w:pPr>
        <w:pStyle w:val="a4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6 </w:t>
      </w:r>
      <w:r w:rsidR="004D4D17">
        <w:rPr>
          <w:sz w:val="28"/>
        </w:rPr>
        <w:t>Новый добавленный товар</w:t>
      </w:r>
    </w:p>
    <w:p w14:paraId="664D5C2A" w14:textId="77777777" w:rsidR="009C71B4" w:rsidRPr="00A86298" w:rsidRDefault="009C71B4" w:rsidP="006C491E">
      <w:pPr>
        <w:pStyle w:val="a4"/>
        <w:spacing w:line="360" w:lineRule="auto"/>
        <w:ind w:left="142"/>
        <w:jc w:val="center"/>
        <w:rPr>
          <w:sz w:val="28"/>
        </w:rPr>
      </w:pPr>
    </w:p>
    <w:p w14:paraId="40D59777" w14:textId="59D0DDEB" w:rsidR="009C71B4" w:rsidRDefault="004D4D17" w:rsidP="006C491E">
      <w:pPr>
        <w:pStyle w:val="a4"/>
        <w:spacing w:line="360" w:lineRule="auto"/>
        <w:ind w:left="142"/>
        <w:jc w:val="center"/>
        <w:rPr>
          <w:sz w:val="28"/>
          <w:lang w:val="en-US"/>
        </w:rPr>
      </w:pPr>
      <w:r w:rsidRPr="004D4D17">
        <w:rPr>
          <w:noProof/>
          <w:sz w:val="28"/>
          <w:lang w:val="en-US"/>
        </w:rPr>
        <w:lastRenderedPageBreak/>
        <w:drawing>
          <wp:inline distT="0" distB="0" distL="0" distR="0" wp14:anchorId="3CDE78A2" wp14:editId="3DC6A6C8">
            <wp:extent cx="2819794" cy="258163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258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0B7D9" w14:textId="3F885A3E" w:rsidR="00173EC1" w:rsidRDefault="003713EB" w:rsidP="000C18F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9C71B4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7 </w:t>
      </w:r>
      <w:r w:rsidR="004D4D17">
        <w:rPr>
          <w:sz w:val="28"/>
        </w:rPr>
        <w:t>Отображение пароля</w:t>
      </w:r>
    </w:p>
    <w:p w14:paraId="6CFAC6A0" w14:textId="25153719" w:rsidR="004D4D17" w:rsidRDefault="004D4D17" w:rsidP="000C18FE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39EF738D" wp14:editId="3230CE47">
            <wp:extent cx="3029373" cy="24387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5B0AB" w14:textId="15663C68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8 Ввод данных</w:t>
      </w:r>
    </w:p>
    <w:p w14:paraId="0E28279E" w14:textId="5A09BF66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43009661" wp14:editId="0895D76A">
            <wp:extent cx="2915057" cy="2467319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84A3" w14:textId="1CEC25F9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9 Очистка данных</w:t>
      </w:r>
    </w:p>
    <w:p w14:paraId="2A799335" w14:textId="29C89D0F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lastRenderedPageBreak/>
        <w:drawing>
          <wp:inline distT="0" distB="0" distL="0" distR="0" wp14:anchorId="103E0572" wp14:editId="3E916CAF">
            <wp:extent cx="5940425" cy="279336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6FD3F" w14:textId="68002380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0 Поиск данных</w:t>
      </w:r>
    </w:p>
    <w:p w14:paraId="685ED2BE" w14:textId="374DFFC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465A494A" wp14:editId="2D07CCC8">
            <wp:extent cx="5940425" cy="375475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5AD87" w14:textId="1F47D685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1 Формирование отчета</w:t>
      </w:r>
    </w:p>
    <w:p w14:paraId="21FD7932" w14:textId="4E52220E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lastRenderedPageBreak/>
        <w:drawing>
          <wp:inline distT="0" distB="0" distL="0" distR="0" wp14:anchorId="3FF14AC1" wp14:editId="06BEA422">
            <wp:extent cx="5940425" cy="3094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EEB69" w14:textId="19B33D0C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2 Сохраненный отчет</w:t>
      </w:r>
    </w:p>
    <w:p w14:paraId="0C39C59C" w14:textId="6C813560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33E98BCD" wp14:editId="7FF3B533">
            <wp:extent cx="5940425" cy="39624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53F85" w14:textId="437B5F10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3 Изменение данных</w:t>
      </w:r>
    </w:p>
    <w:p w14:paraId="6EFAB443" w14:textId="7CD586C8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lastRenderedPageBreak/>
        <w:drawing>
          <wp:inline distT="0" distB="0" distL="0" distR="0" wp14:anchorId="26A0B0C0" wp14:editId="1813095A">
            <wp:extent cx="5940425" cy="406590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5ADBA" w14:textId="2D5A7553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4 Автоматический ввод данных</w:t>
      </w:r>
    </w:p>
    <w:p w14:paraId="0253AA67" w14:textId="490016AF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4D4D17">
        <w:rPr>
          <w:noProof/>
          <w:sz w:val="28"/>
        </w:rPr>
        <w:drawing>
          <wp:inline distT="0" distB="0" distL="0" distR="0" wp14:anchorId="23730BA5" wp14:editId="28F6CC58">
            <wp:extent cx="5940425" cy="40951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E7157" w14:textId="0DA20D75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5 Измененные данные</w:t>
      </w:r>
    </w:p>
    <w:p w14:paraId="1CEB09F6" w14:textId="5AC73894" w:rsidR="0075516B" w:rsidRDefault="0075516B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75516B">
        <w:rPr>
          <w:noProof/>
          <w:sz w:val="28"/>
        </w:rPr>
        <w:lastRenderedPageBreak/>
        <w:drawing>
          <wp:inline distT="0" distB="0" distL="0" distR="0" wp14:anchorId="27D26081" wp14:editId="74796E60">
            <wp:extent cx="5940425" cy="395033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B47D6" w14:textId="0E34953A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 Б16 Удаление данных</w:t>
      </w:r>
    </w:p>
    <w:p w14:paraId="6F9644D3" w14:textId="350A7B24" w:rsidR="004D4D17" w:rsidRDefault="0075516B" w:rsidP="004D4D17">
      <w:pPr>
        <w:pStyle w:val="a4"/>
        <w:spacing w:line="360" w:lineRule="auto"/>
        <w:ind w:left="142"/>
        <w:jc w:val="center"/>
        <w:rPr>
          <w:sz w:val="28"/>
        </w:rPr>
      </w:pPr>
      <w:r w:rsidRPr="0075516B">
        <w:rPr>
          <w:noProof/>
          <w:sz w:val="28"/>
        </w:rPr>
        <w:drawing>
          <wp:inline distT="0" distB="0" distL="0" distR="0" wp14:anchorId="6E22DD6E" wp14:editId="2894FE1C">
            <wp:extent cx="5450132" cy="3952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51075" cy="3953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2C3F2" w14:textId="76E54B2E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7 </w:t>
      </w:r>
      <w:r w:rsidR="0075516B">
        <w:rPr>
          <w:sz w:val="28"/>
        </w:rPr>
        <w:t>Выбор удаления</w:t>
      </w:r>
    </w:p>
    <w:p w14:paraId="55821E8E" w14:textId="7C5BE9AC" w:rsidR="0075516B" w:rsidRDefault="0075516B" w:rsidP="0075516B">
      <w:pPr>
        <w:pStyle w:val="a4"/>
        <w:spacing w:line="360" w:lineRule="auto"/>
        <w:rPr>
          <w:sz w:val="28"/>
        </w:rPr>
      </w:pPr>
      <w:r w:rsidRPr="0075516B">
        <w:rPr>
          <w:noProof/>
          <w:sz w:val="28"/>
        </w:rPr>
        <w:lastRenderedPageBreak/>
        <w:drawing>
          <wp:inline distT="0" distB="0" distL="0" distR="0" wp14:anchorId="6D207281" wp14:editId="10D5A4FE">
            <wp:extent cx="5639587" cy="2591162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2591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3CF24" w14:textId="29110964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 xml:space="preserve">Рисунок Б18 </w:t>
      </w:r>
      <w:r w:rsidR="0075516B">
        <w:rPr>
          <w:sz w:val="28"/>
        </w:rPr>
        <w:t>Отображение после удаления</w:t>
      </w:r>
    </w:p>
    <w:p w14:paraId="362A7BF9" w14:textId="7777777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2BAEE5C0" w14:textId="35BF1203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08044848" w14:textId="7777777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77F8983C" w14:textId="7777777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502B711B" w14:textId="77777777" w:rsidR="004D4D17" w:rsidRDefault="004D4D17" w:rsidP="004D4D17">
      <w:pPr>
        <w:pStyle w:val="a4"/>
        <w:spacing w:line="360" w:lineRule="auto"/>
        <w:ind w:left="142"/>
        <w:rPr>
          <w:sz w:val="28"/>
        </w:rPr>
      </w:pPr>
    </w:p>
    <w:p w14:paraId="4B350E62" w14:textId="7777777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118BD92B" w14:textId="77777777" w:rsidR="004D4D17" w:rsidRDefault="004D4D17" w:rsidP="004D4D17">
      <w:pPr>
        <w:pStyle w:val="a4"/>
        <w:spacing w:line="360" w:lineRule="auto"/>
        <w:ind w:left="142"/>
        <w:jc w:val="center"/>
        <w:rPr>
          <w:sz w:val="28"/>
        </w:rPr>
      </w:pPr>
    </w:p>
    <w:p w14:paraId="273D3EF9" w14:textId="77777777" w:rsidR="004D4D17" w:rsidRDefault="004D4D17" w:rsidP="000C18FE">
      <w:pPr>
        <w:pStyle w:val="a4"/>
        <w:spacing w:line="360" w:lineRule="auto"/>
        <w:ind w:left="142"/>
        <w:jc w:val="center"/>
        <w:rPr>
          <w:sz w:val="28"/>
        </w:rPr>
      </w:pPr>
    </w:p>
    <w:p w14:paraId="22C9F95E" w14:textId="77777777" w:rsidR="00173EC1" w:rsidRDefault="00173EC1" w:rsidP="00291591">
      <w:pPr>
        <w:pStyle w:val="a4"/>
        <w:spacing w:line="360" w:lineRule="auto"/>
        <w:ind w:left="2880"/>
        <w:rPr>
          <w:sz w:val="28"/>
        </w:rPr>
      </w:pPr>
    </w:p>
    <w:p w14:paraId="58C77C03" w14:textId="77777777" w:rsidR="000C18FE" w:rsidRDefault="000C18FE">
      <w:pPr>
        <w:rPr>
          <w:caps/>
        </w:rPr>
      </w:pPr>
      <w:r>
        <w:br w:type="page"/>
      </w:r>
    </w:p>
    <w:p w14:paraId="6BEBD00A" w14:textId="42E4A62A" w:rsidR="00271DEA" w:rsidRPr="00291591" w:rsidRDefault="001B10EA" w:rsidP="001366A7">
      <w:pPr>
        <w:pStyle w:val="af9"/>
      </w:pPr>
      <w:bookmarkStart w:id="75" w:name="_Toc167696401"/>
      <w:r>
        <w:lastRenderedPageBreak/>
        <w:t xml:space="preserve">ПРИЛОЖЕНИЕ </w:t>
      </w:r>
      <w:r w:rsidR="000C18FE">
        <w:t>В</w:t>
      </w:r>
      <w:bookmarkEnd w:id="75"/>
    </w:p>
    <w:p w14:paraId="50990711" w14:textId="77777777" w:rsidR="00C00BE5" w:rsidRDefault="00C00BE5" w:rsidP="00291591">
      <w:pPr>
        <w:pStyle w:val="a4"/>
        <w:spacing w:line="360" w:lineRule="auto"/>
        <w:rPr>
          <w:b/>
          <w:sz w:val="28"/>
          <w:szCs w:val="28"/>
        </w:rPr>
      </w:pPr>
    </w:p>
    <w:p w14:paraId="19B105B3" w14:textId="77777777" w:rsidR="00271DEA" w:rsidRPr="00C00BE5" w:rsidRDefault="0060662E" w:rsidP="00C00BE5">
      <w:pPr>
        <w:pStyle w:val="a4"/>
        <w:spacing w:line="360" w:lineRule="auto"/>
        <w:jc w:val="center"/>
        <w:rPr>
          <w:b/>
          <w:sz w:val="28"/>
          <w:szCs w:val="28"/>
        </w:rPr>
      </w:pPr>
      <w:r w:rsidRPr="0060662E">
        <w:rPr>
          <w:b/>
          <w:sz w:val="28"/>
          <w:szCs w:val="28"/>
        </w:rPr>
        <w:t>Текст программы</w:t>
      </w:r>
    </w:p>
    <w:p w14:paraId="3734546F" w14:textId="3CC1A91B" w:rsidR="00C00BE5" w:rsidRPr="00851EE3" w:rsidRDefault="00C00BE5" w:rsidP="00C00BE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851EE3">
        <w:rPr>
          <w:rFonts w:ascii="Consolas" w:hAnsi="Consolas" w:cs="Consolas"/>
          <w:b/>
          <w:sz w:val="22"/>
          <w:szCs w:val="22"/>
          <w:highlight w:val="white"/>
          <w:lang w:eastAsia="ru-RU"/>
        </w:rPr>
        <w:t xml:space="preserve"> </w:t>
      </w:r>
      <w:r w:rsid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Авторизация</w:t>
      </w:r>
      <w:r w:rsidRPr="00851EE3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.</w:t>
      </w:r>
      <w:r w:rsidRPr="00745F25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</w:p>
    <w:p w14:paraId="6D97E6D6" w14:textId="77777777" w:rsidR="00C00BE5" w:rsidRPr="00851EE3" w:rsidRDefault="00C00BE5" w:rsidP="00C00BE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</w:p>
    <w:p w14:paraId="44AAC473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663F380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254827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mponentModel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F1DCBA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5197C0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.SqlClient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DB846F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raw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187B94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Linq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EDB346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A753C6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E9C6E4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240631A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B26C247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8F7CB7F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</w:p>
    <w:p w14:paraId="0546BFB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634F37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386D1A5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4C98239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adonly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39B3E1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5A9BC1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BA19FF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2837A7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8FDDAA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DB9438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7617C1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utton1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61E298E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D11D81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 = textBox1.Text;</w:t>
      </w:r>
    </w:p>
    <w:p w14:paraId="409C17A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ssword = textBox2.Text;</w:t>
      </w:r>
    </w:p>
    <w:p w14:paraId="3F44B3C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9B14C5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IsNullOrWhiteSpac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username) || </w:t>
      </w:r>
      <w:proofErr w:type="spell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IsNullOrWhiteSpac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password))</w:t>
      </w:r>
    </w:p>
    <w:p w14:paraId="31CA2276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3298CA95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Введите имя пользователя и пароль.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AA0751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8B7FD3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5792FD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52D52A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6C89AC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уч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из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базы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данных</w:t>
      </w:r>
    </w:p>
    <w:p w14:paraId="08E66A0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A7F89E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uthenticateUser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password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59DA558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811255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уч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роль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ьзователя</w:t>
      </w:r>
    </w:p>
    <w:p w14:paraId="34D2650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679AE8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успешна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!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5286E3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B192EA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01F0A5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Hid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1DB9CD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Администратор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11DC98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EC890C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Админ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dminForm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Админ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F66717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dminForm.ShowDialo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81AC56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613F9F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6768D0F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{</w:t>
      </w:r>
    </w:p>
    <w:p w14:paraId="3B249C7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Главна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Главна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еред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в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конструктор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формы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MaimMuni</w:t>
      </w:r>
      <w:proofErr w:type="spellEnd"/>
    </w:p>
    <w:p w14:paraId="069294A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.ShowDialo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05DE9A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DDA098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60AC7A0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3D22D4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Show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1206C6A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13EBF401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spellEnd"/>
    </w:p>
    <w:p w14:paraId="5DFC8781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3BE74218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31DF7194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641512F4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178512D4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</w:p>
    <w:p w14:paraId="67300FFA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39E1D62B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Неверное имя пользователя или пароль.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7E1FC2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3921C9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75E77F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E2DD6D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F96C25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55AAD9E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676394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08021C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"SELECT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олжност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E9C7F9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34D8D6A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DB04B2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6F3F88E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374FF2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 !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A6E772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ADD0AB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.ToString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CF13DF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4DE2EFA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610485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9B4CCD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Unknown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822F84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09C4B2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6FD205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7CD9FF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67E86B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F031F5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5D5B53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SELECT ID_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а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296587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0CCDE59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1EDA99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259020F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54D30B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 !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D51E06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91A8AA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result;</w:t>
      </w:r>
    </w:p>
    <w:p w14:paraId="3A474F6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CBE684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FB4472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21ACD0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1;</w:t>
      </w:r>
    </w:p>
    <w:p w14:paraId="29387D4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72AF0A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uthenticateUser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ssword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55FD53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882A96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7AA47F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A96826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B15767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"SELECT </w:t>
      </w:r>
      <w:proofErr w:type="gramStart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COUNT(</w:t>
      </w:r>
      <w:proofErr w:type="gramEnd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*)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AND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16DC2C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6AD59A7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F93A91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7ECA9EE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password);</w:t>
      </w:r>
    </w:p>
    <w:p w14:paraId="3E3F3C6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= (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AFCA9F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&gt; 0;</w:t>
      </w:r>
    </w:p>
    <w:p w14:paraId="6A110FD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B99A44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03F938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20B7F2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E1AD91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el1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706DE83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7D930002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1.Clear();</w:t>
      </w:r>
    </w:p>
    <w:p w14:paraId="0B744451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2.Clear();</w:t>
      </w:r>
    </w:p>
    <w:p w14:paraId="066D8702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2E11851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06EA4E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Chang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2FBA1F9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259E71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2.PasswordChar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.Check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?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\0</w:t>
      </w:r>
      <w:proofErr w:type="gramStart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*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E03A53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CE67CE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0153399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101C040" w14:textId="77777777" w:rsidR="00C00BE5" w:rsidRPr="00745F25" w:rsidRDefault="00C00BE5" w:rsidP="00291591">
      <w:pPr>
        <w:spacing w:line="360" w:lineRule="auto"/>
        <w:jc w:val="both"/>
        <w:rPr>
          <w:sz w:val="22"/>
          <w:szCs w:val="22"/>
          <w:lang w:val="en-US"/>
        </w:rPr>
      </w:pPr>
    </w:p>
    <w:p w14:paraId="5B390D7F" w14:textId="77777777" w:rsidR="00745F25" w:rsidRPr="00A86298" w:rsidRDefault="00745F25">
      <w:pPr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br w:type="page"/>
      </w:r>
    </w:p>
    <w:p w14:paraId="36C7AE75" w14:textId="51A5C537" w:rsidR="00745F25" w:rsidRPr="00745F25" w:rsidRDefault="00745F25" w:rsidP="00745F2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lastRenderedPageBreak/>
        <w:t>Модуль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r w:rsid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Админ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.cs</w:t>
      </w:r>
    </w:p>
    <w:p w14:paraId="257C98DF" w14:textId="77777777" w:rsidR="00745F25" w:rsidRPr="00745F25" w:rsidRDefault="00745F25" w:rsidP="00745F2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</w:p>
    <w:p w14:paraId="343B905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6C1C5D8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73CBF5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mponentModel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0842D9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9D6B9C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.SqlClient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DA2B82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raw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68073D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Linq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8E98CC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2CA573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780467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F1C6EF7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0D9DFDB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16DC481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</w:p>
    <w:p w14:paraId="0B184A9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3DF1CEB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0093BF6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3F22E7D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adonly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9246AD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523693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A89064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5C39A3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BFF9BD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809CCE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B05F53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utton1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6E9CDCC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2CF898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 = textBox1.Text;</w:t>
      </w:r>
    </w:p>
    <w:p w14:paraId="3EDCC16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ssword = textBox2.Text;</w:t>
      </w:r>
    </w:p>
    <w:p w14:paraId="35F4B52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7D69B7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IsNullOrWhiteSpac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username) || </w:t>
      </w:r>
      <w:proofErr w:type="spell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IsNullOrWhiteSpac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password))</w:t>
      </w:r>
    </w:p>
    <w:p w14:paraId="4F171F90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4522B067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Введите имя пользователя и пароль.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ED6382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B344C9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06B075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50536D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415FD0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уч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из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базы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данных</w:t>
      </w:r>
    </w:p>
    <w:p w14:paraId="6A998F0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010399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uthenticateUser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password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297D0A2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CFA4C0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ername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уч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роль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ользователя</w:t>
      </w:r>
    </w:p>
    <w:p w14:paraId="6943CA0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8A9BFA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Авторизация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успешна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!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329B54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21CD95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7CB737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Hid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3197C4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Администратор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3C20E7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6B2583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Админ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dminForm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Админ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2EF973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dminForm.ShowDialo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C88F34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CE9732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52F4D01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4E0635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Главна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Главная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Передаем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userid</w:t>
      </w:r>
      <w:proofErr w:type="spellEnd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в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конструктор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формы</w:t>
      </w:r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8000"/>
          <w:sz w:val="19"/>
          <w:szCs w:val="19"/>
          <w:lang w:val="en-US" w:eastAsia="ru-RU"/>
        </w:rPr>
        <w:t>MaimMuni</w:t>
      </w:r>
      <w:proofErr w:type="spellEnd"/>
    </w:p>
    <w:p w14:paraId="7F50D28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.ShowDialo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AA98CE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58EC67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415FBF0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1316C6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.Show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0188FF9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39581428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spellEnd"/>
    </w:p>
    <w:p w14:paraId="030A0E10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33CA32E3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6F0EF559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2BE741BB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61D17A13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</w:p>
    <w:p w14:paraId="3C450E42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4040CE45" w14:textId="77777777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Неверное имя пользователя или пароль.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136142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62B08D1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A2077A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A9C120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06C326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21D6FC3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F97103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156E5D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"SELECT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олжност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DBBBE8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1689D41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09AE21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10E0040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D07C74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 !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E73D75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D19E10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.ToString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4DAA60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631F53B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3DCA8F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34BF39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Unknown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3CD91A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058547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I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7ACF93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1E1EF0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039C9C6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A296E7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280A56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SELECT ID_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а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C561AC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3E4E7DF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4434AC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0498197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A15E962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 !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5A737C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B14C68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result;</w:t>
      </w:r>
    </w:p>
    <w:p w14:paraId="771224E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E1F9528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CA9D92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AFC7AC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1;</w:t>
      </w:r>
    </w:p>
    <w:p w14:paraId="52FF9E7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36F9B44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AuthenticateUser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username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ssword,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BA45D9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BA7342F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6889D01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A017E45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655C41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"SELECT </w:t>
      </w:r>
      <w:proofErr w:type="gramStart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COUNT(</w:t>
      </w:r>
      <w:proofErr w:type="gramEnd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*)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AND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3510BA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67383F2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3DBE4A7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username);</w:t>
      </w:r>
    </w:p>
    <w:p w14:paraId="55DFD5E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ароль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, password);</w:t>
      </w:r>
    </w:p>
    <w:p w14:paraId="071EB74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= (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06A9C0D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&gt; 0;</w:t>
      </w:r>
    </w:p>
    <w:p w14:paraId="54F1767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E5A819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}</w:t>
      </w:r>
    </w:p>
    <w:p w14:paraId="012AF100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76C50BC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1621DEE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el1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6C230C6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79F9633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1.Clear();</w:t>
      </w:r>
    </w:p>
    <w:p w14:paraId="6051E0C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2.Clear();</w:t>
      </w:r>
    </w:p>
    <w:p w14:paraId="4029A36A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86EE0EB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0B74ED1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Chang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435791A6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17B7289" w14:textId="77777777" w:rsidR="00C21FB6" w:rsidRP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2.PasswordChar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.Check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?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\0</w:t>
      </w:r>
      <w:proofErr w:type="gramStart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*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7E5B475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5248B94E" w14:textId="77777777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4AF9C625" w14:textId="3E5A20ED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2ADE942" w14:textId="77777777" w:rsidR="00885424" w:rsidRPr="006676CC" w:rsidRDefault="00885424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FF35798" w14:textId="53B8D4DD" w:rsidR="00C21FB6" w:rsidRPr="006676CC" w:rsidRDefault="00C21FB6">
      <w:pPr>
        <w:rPr>
          <w:b/>
          <w:lang w:val="en-US"/>
        </w:rPr>
      </w:pPr>
      <w:r w:rsidRPr="006676CC">
        <w:rPr>
          <w:b/>
          <w:lang w:val="en-US"/>
        </w:rPr>
        <w:br w:type="page"/>
      </w:r>
    </w:p>
    <w:p w14:paraId="50E7B96F" w14:textId="37156E92" w:rsidR="00C21FB6" w:rsidRDefault="00C21FB6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lastRenderedPageBreak/>
        <w:t>Модуль</w:t>
      </w:r>
      <w:r w:rsidRPr="006676CC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Главная</w:t>
      </w:r>
      <w:r w:rsidRPr="006676CC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.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</w:p>
    <w:p w14:paraId="77B8F22A" w14:textId="77777777" w:rsidR="00885424" w:rsidRPr="00C21FB6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_</w:t>
      </w:r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Chang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C21FB6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0D2F3098" w14:textId="77777777" w:rsidR="00885424" w:rsidRPr="00C21FB6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667EA18" w14:textId="77777777" w:rsidR="00885424" w:rsidRPr="00C21FB6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2.PasswordChar = </w:t>
      </w:r>
      <w:proofErr w:type="spellStart"/>
      <w:proofErr w:type="gramStart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chkShowPassword.Checked</w:t>
      </w:r>
      <w:proofErr w:type="spell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?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\0</w:t>
      </w:r>
      <w:proofErr w:type="gramStart"/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C21FB6">
        <w:rPr>
          <w:rFonts w:ascii="Consolas" w:hAnsi="Consolas" w:cs="Consolas"/>
          <w:color w:val="A31515"/>
          <w:sz w:val="19"/>
          <w:szCs w:val="19"/>
          <w:lang w:val="en-US" w:eastAsia="ru-RU"/>
        </w:rPr>
        <w:t>'*'</w:t>
      </w: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B8C81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C21FB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C3FB885" w14:textId="286D336D" w:rsidR="00885424" w:rsidRDefault="00885424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1F1F5FF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System;</w:t>
      </w:r>
    </w:p>
    <w:p w14:paraId="11B067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77720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.SqlClie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038FF4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5A5DBD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урсовая_Зайцев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56EFEF5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4DBCEE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amespac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урсовая_Зайцева</w:t>
      </w:r>
      <w:proofErr w:type="spellEnd"/>
    </w:p>
    <w:p w14:paraId="640F3E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37DE24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public partial class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Главна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60280E3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7BB70D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88181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only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БД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B4F9C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only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842FD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ublic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Главна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CF17E0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77C00B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B34859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his.useri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8F49C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B1D68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БД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251165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BD2C1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Ro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0F45DB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DefaultCellStyle.WrapMod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TriState.Tr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61408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dataGridView1.AutoSizeRowsMod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AutoSizeRowsMode.All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9A11A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4949F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str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UserRo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4AA1C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D0F18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272790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3EA74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48E65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 query = 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лжн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отрудни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ID_сотрудника";</w:t>
      </w:r>
    </w:p>
    <w:p w14:paraId="25E491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CB01E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B974C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</w:t>
      </w:r>
    </w:p>
    <w:p w14:paraId="16601F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resul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0B2C03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 !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 null)</w:t>
      </w:r>
    </w:p>
    <w:p w14:paraId="6485E0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EFE3C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return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.To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A5CA2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4EC58A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B70BC4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EF409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return "Unknown";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Есл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рол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дена</w:t>
      </w:r>
      <w:proofErr w:type="spellEnd"/>
    </w:p>
    <w:p w14:paraId="732A8E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2B0F3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менитьПользователя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97819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F765EF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pplication.Restar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B254C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103C50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8A9B3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1478F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oreach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149E9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B874D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10AC14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498F0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ы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A408A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90129E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4CB04E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2B483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0217F80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ы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C924F3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43F535A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ы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3117A48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730FA1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39B7E45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EBEE1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5BCA943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5A4EC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230A3C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5AC02E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19CC83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55D6585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26.Text =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1B072D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D7641B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LEC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а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рения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Цена</w:t>
      </w:r>
    </w:p>
    <w:p w14:paraId="3CC49EB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 ";</w:t>
      </w:r>
    </w:p>
    <w:p w14:paraId="5E09AF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348C12C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CBA47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114EF0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C6D44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6FA1D8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44C81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Columns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Visibl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661CEF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7F17A4B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916E9D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F1552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4017E05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F073CF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загрузк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данны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овара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3BA4F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1D86134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B9EE0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905B7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B5E6BF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0061C0B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12B3D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2EA89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AB8C8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DFDD83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@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Наименова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Цена</w:t>
      </w:r>
      <w:proofErr w:type="spellEnd"/>
    </w:p>
    <w:p w14:paraId="1E5C96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 </w:t>
      </w:r>
    </w:p>
    <w:p w14:paraId="610051B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Наименова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</w:p>
    <w:p w14:paraId="644B7F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.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";</w:t>
      </w:r>
    </w:p>
    <w:p w14:paraId="3F5D5C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7BAC68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0280F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"%" +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"%");</w:t>
      </w:r>
    </w:p>
    <w:p w14:paraId="3BDF01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75406B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374E9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73A0B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8E594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A8822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396DA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D4188C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628F4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4C41C4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21125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выполнении поиск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6D3EB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7AF6EC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6DE90E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дал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Товара)</w:t>
      </w:r>
    </w:p>
    <w:p w14:paraId="20E51E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0E02B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02EC4A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DEA68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64AB4C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AAD7B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C6BD92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"DELETE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ID_Товара";</w:t>
      </w:r>
    </w:p>
    <w:p w14:paraId="207774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21BB6F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2EB3D6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Товар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Товара);</w:t>
      </w:r>
    </w:p>
    <w:p w14:paraId="444A41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NonQuery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FB45D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757AA4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7D0080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Товар успешно удалена.");</w:t>
      </w:r>
    </w:p>
    <w:p w14:paraId="176157D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0C734B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E3139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{</w:t>
      </w:r>
    </w:p>
    <w:p w14:paraId="016BEE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Произошла ошибка при удалении товара.");</w:t>
      </w:r>
    </w:p>
    <w:p w14:paraId="24ACA5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0E5790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503E1D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7A09FFD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6CA91D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ED0E5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1F0E66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удалении товар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68352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76EEAA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D1CBA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1238C7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275A0E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44EB7B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18E9E0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5F5C56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46AE72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431F5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1.Text;</w:t>
      </w:r>
    </w:p>
    <w:p w14:paraId="4B9189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2951CE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Поставки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4269DF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72C072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3.Text;</w:t>
      </w:r>
    </w:p>
    <w:p w14:paraId="5BEBAA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B0B66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</w:p>
    <w:p w14:paraId="7F59DEF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ser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ы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а,Наименование,поставки,Единица_измерения,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</w:p>
    <w:p w14:paraId="35CCC2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а,@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,@Поставки,@Единица_Измерения,@Цена);";</w:t>
      </w:r>
    </w:p>
    <w:p w14:paraId="0B58A2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26C9A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товар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товара);</w:t>
      </w:r>
    </w:p>
    <w:p w14:paraId="7B73E7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876A7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Поставки", Поставки);</w:t>
      </w:r>
    </w:p>
    <w:p w14:paraId="6AF22F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827566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Цена", Цена);</w:t>
      </w:r>
    </w:p>
    <w:p w14:paraId="482A53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1AC31AA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9E295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149962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B6EC0C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2E5BE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textBox1.Clear();</w:t>
      </w:r>
    </w:p>
    <w:p w14:paraId="02BF72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omboBox1.Text = "";</w:t>
      </w:r>
    </w:p>
    <w:p w14:paraId="058C81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2.Clear();</w:t>
      </w:r>
    </w:p>
    <w:p w14:paraId="7A4AC1A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3.Clear();</w:t>
      </w:r>
    </w:p>
    <w:p w14:paraId="20F3BC0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1808AF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B610C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551D661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63E1E2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добавлении товар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BBF50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25761E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F820B0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7AEE3E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20DF788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81ED0E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1140A7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7865B55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0EA58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9595DD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1.Text;</w:t>
      </w:r>
    </w:p>
    <w:p w14:paraId="2471A5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36D3A4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Поставки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70624D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064800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3.Text;</w:t>
      </w:r>
    </w:p>
    <w:p w14:paraId="1341B29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A6D326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"</w:t>
      </w:r>
    </w:p>
    <w:p w14:paraId="2A339A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Upd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ID_товара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именова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Наименование_Товара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Поставк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Единица_Измерения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Цена</w:t>
      </w:r>
    </w:p>
    <w:p w14:paraId="18C178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ID_товара;";</w:t>
      </w:r>
    </w:p>
    <w:p w14:paraId="513D58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96CD68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F6F79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товар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товара);</w:t>
      </w:r>
    </w:p>
    <w:p w14:paraId="129B99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766BBA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Поставки", Поставки);</w:t>
      </w:r>
    </w:p>
    <w:p w14:paraId="1DEF4D6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0781A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Цена", Цена);</w:t>
      </w:r>
    </w:p>
    <w:p w14:paraId="1AA6ADB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0762EBE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90182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49FF29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CE47B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46026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.Clear();</w:t>
      </w:r>
    </w:p>
    <w:p w14:paraId="37AFA41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omboBox1.Text = "";</w:t>
      </w:r>
    </w:p>
    <w:p w14:paraId="683663B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2.Clear();</w:t>
      </w:r>
    </w:p>
    <w:p w14:paraId="099D26A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3.Clear();</w:t>
      </w:r>
    </w:p>
    <w:p w14:paraId="6CE071B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79784BC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70015B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794CFF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9F816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изменении товар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D7DC07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C4DDC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223B97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7F8FD9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C9C10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A2E64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0DD484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442B0D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2B116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ы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EB08AF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5D10D0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6FED04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2D86F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7439A26A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218A98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672C84F8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1F611A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480F51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EA88B0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72EA40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FC5716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749BA6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248A3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07ADC99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311A9E8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6540C5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00F740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26.Text =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286658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9681D2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LEC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и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и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л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во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ней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тоимос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нтактный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елефон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ФИО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пециалиста</w:t>
      </w:r>
      <w:proofErr w:type="spellEnd"/>
    </w:p>
    <w:p w14:paraId="2A3492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 ";</w:t>
      </w:r>
    </w:p>
    <w:p w14:paraId="3DE2CC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0D591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5C2C8A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33D7C96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8573A9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56F33C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62153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Columns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Visibl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579A72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B242A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57B2F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1C7B3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554B6E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9D2DA4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загрузк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данны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б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а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90CEE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0209F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E8B438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FAB73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F7A07C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378A46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EC610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F70D4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689A7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9FE20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@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Контактный_телефо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ФИО_специалиста</w:t>
      </w:r>
      <w:proofErr w:type="spellEnd"/>
    </w:p>
    <w:p w14:paraId="1540F3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 </w:t>
      </w:r>
    </w:p>
    <w:p w14:paraId="77D57D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</w:t>
      </w:r>
    </w:p>
    <w:p w14:paraId="5431E2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Контактный_телефо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.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";</w:t>
      </w:r>
    </w:p>
    <w:p w14:paraId="18D1E1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6B6D0D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E76626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"%" +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"%");</w:t>
      </w:r>
    </w:p>
    <w:p w14:paraId="4EAA00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6AD89A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2B589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95A4E4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87A598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8C978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341D7BC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A21A7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8360E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catch (Exception ex)</w:t>
      </w:r>
    </w:p>
    <w:p w14:paraId="3CCD33F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27507E74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выполнении поиск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60FE03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3A18662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5514DD4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Удалить_</w:t>
      </w:r>
      <w:proofErr w:type="gramStart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Услуги)</w:t>
      </w:r>
    </w:p>
    <w:p w14:paraId="1C7912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6BB67E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53143F9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AD7A4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4DC2078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7A85E5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1386A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"DELETE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ID_Услуги";</w:t>
      </w:r>
    </w:p>
    <w:p w14:paraId="6C4865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30664E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5FDC5B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Услуг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Услуги);</w:t>
      </w:r>
    </w:p>
    <w:p w14:paraId="23B7F9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NonQuery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3EB01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49965A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2822627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Услуга успешно удалена.");</w:t>
      </w:r>
    </w:p>
    <w:p w14:paraId="4A28361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03B0C9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03F8F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{</w:t>
      </w:r>
    </w:p>
    <w:p w14:paraId="117775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Произошла ошибка при удалении услуги.");</w:t>
      </w:r>
    </w:p>
    <w:p w14:paraId="2EE95C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497CB3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4FF8E3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1A4CD4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107ACD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52399E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077662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удалении услуг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3B3FB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0ACB3FF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260D2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47764DB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209000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4F826A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592BA9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7B07DF7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8160B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0C959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2.Text;</w:t>
      </w:r>
    </w:p>
    <w:p w14:paraId="478836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6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4FA6F6D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5.Text;</w:t>
      </w:r>
    </w:p>
    <w:p w14:paraId="5359B4C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4.Text;</w:t>
      </w:r>
    </w:p>
    <w:p w14:paraId="337857F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4.Text;</w:t>
      </w:r>
    </w:p>
    <w:p w14:paraId="2AD337E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3.Text;</w:t>
      </w:r>
    </w:p>
    <w:p w14:paraId="04149A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57109D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</w:p>
    <w:p w14:paraId="7C9447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ser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слуги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Услуги,Наименование_услуги,Кол_во_дней,Стоимость,Контактный_телефон,ФИО_специалиста) </w:t>
      </w:r>
    </w:p>
    <w:p w14:paraId="5F867473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S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(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и,@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,@Кол_во_дней,@Стоимость,@Телефон_Услуги,@ФИО_специалиста);";</w:t>
      </w:r>
    </w:p>
    <w:p w14:paraId="442E3F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D56A9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услуг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услуги);</w:t>
      </w:r>
    </w:p>
    <w:p w14:paraId="40A62E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425C1C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2C695A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Стоимость", Стоимость);</w:t>
      </w:r>
    </w:p>
    <w:p w14:paraId="7769486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D0C15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73A766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782697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B95C8A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3C3F6B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80967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BC717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6.Clear();</w:t>
      </w:r>
    </w:p>
    <w:p w14:paraId="2FD3515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5.Clear();</w:t>
      </w:r>
    </w:p>
    <w:p w14:paraId="58E4F3D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4.Clear();</w:t>
      </w:r>
    </w:p>
    <w:p w14:paraId="626C3D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4.Clear();</w:t>
      </w:r>
    </w:p>
    <w:p w14:paraId="6D6E03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3.Clear();</w:t>
      </w:r>
    </w:p>
    <w:p w14:paraId="309928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4.Clear();</w:t>
      </w:r>
    </w:p>
    <w:p w14:paraId="7EA2B1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28509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4C4FE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14567E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536288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добавлени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9BE981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FDE8A2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7667FB6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23E53E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25257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81A7B8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B01C0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D3A8C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A3F58B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B3B55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2.Text;</w:t>
      </w:r>
    </w:p>
    <w:p w14:paraId="6E399A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6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32E05A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5.Text;</w:t>
      </w:r>
    </w:p>
    <w:p w14:paraId="63EE70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4.Text;</w:t>
      </w:r>
    </w:p>
    <w:p w14:paraId="4D6416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4.Text;</w:t>
      </w:r>
    </w:p>
    <w:p w14:paraId="13BE0F9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3.Text;</w:t>
      </w:r>
    </w:p>
    <w:p w14:paraId="7D682D0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09543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"</w:t>
      </w:r>
    </w:p>
    <w:p w14:paraId="195822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Upd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ID_услуг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Наименование_Услуг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Кол_во_дней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Стоимость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нтактный_телефо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Телефон_Услуг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ФИО_специалиста</w:t>
      </w:r>
    </w:p>
    <w:p w14:paraId="653C56A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ID_услуги;";</w:t>
      </w:r>
    </w:p>
    <w:p w14:paraId="56D4733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551A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EE7E8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услуг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услуги);</w:t>
      </w:r>
    </w:p>
    <w:p w14:paraId="51DE34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49557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048F6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Стоимость", Стоимость);</w:t>
      </w:r>
    </w:p>
    <w:p w14:paraId="0A3795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елефон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17446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4B85B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1F99946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1DDE22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183AE2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61DA92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AEEFC7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6.Clear();</w:t>
      </w:r>
    </w:p>
    <w:p w14:paraId="1D58E7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5.Clear();</w:t>
      </w:r>
    </w:p>
    <w:p w14:paraId="76A9AA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4.Clear();</w:t>
      </w:r>
    </w:p>
    <w:p w14:paraId="65F156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4.Clear();</w:t>
      </w:r>
    </w:p>
    <w:p w14:paraId="769E14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3.Clear();</w:t>
      </w:r>
    </w:p>
    <w:p w14:paraId="2992F4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4.Clear();</w:t>
      </w:r>
    </w:p>
    <w:p w14:paraId="05C304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597EFF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0DCAA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3C90269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124BB8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изменени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93B19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6B60C09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9CA84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6950D6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D4F93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0C977D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C0697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03E22B5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6A526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ы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8B4C0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94689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1205DE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62335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0FBB73D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556A71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0854DD7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)</w:t>
      </w:r>
    </w:p>
    <w:p w14:paraId="3AC217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300ACA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0BEBAA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AE6ACF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2E85E16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12457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4A3311C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243CF0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50D411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72A5BA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26.Text =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5AF4B2A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876DC0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@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[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/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Сумма_продажи</w:t>
      </w:r>
      <w:proofErr w:type="spellEnd"/>
    </w:p>
    <w:p w14:paraId="02E3E2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 ";</w:t>
      </w:r>
    </w:p>
    <w:p w14:paraId="7B69502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12341C7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435ED2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53D7FA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FA3EC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EA398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524D2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Columns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Visibl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40A004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5D9A1E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92406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619A36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709E96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F0F4E98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загрузк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данны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дажах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946E5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0FE5EA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253A4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DC817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047DD5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400326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3ECAD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9BC58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9ABBA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C0BD6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@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[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/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Сумма_продажи</w:t>
      </w:r>
      <w:proofErr w:type="spellEnd"/>
    </w:p>
    <w:p w14:paraId="0D436F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 </w:t>
      </w:r>
    </w:p>
    <w:p w14:paraId="6F26735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</w:t>
      </w:r>
    </w:p>
    <w:p w14:paraId="312350C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OR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[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/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";</w:t>
      </w:r>
    </w:p>
    <w:p w14:paraId="32DDE4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05822B0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DB870E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"%" +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"%");</w:t>
      </w:r>
    </w:p>
    <w:p w14:paraId="57CFEF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5F23504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8CB5A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C544A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8AC03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A20F4D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D5ED6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A4C05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16B53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2D6615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404EA3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выполнении поиск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3EE8B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115BFF1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11555B7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дал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одажи)</w:t>
      </w:r>
    </w:p>
    <w:p w14:paraId="12A1A1D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DCB94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661627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AFEB0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7D3BA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0B1D3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112ED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"DELETE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ID_Продажи";</w:t>
      </w:r>
    </w:p>
    <w:p w14:paraId="3E3D0D5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73556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6456EA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Продаж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одажи);</w:t>
      </w:r>
    </w:p>
    <w:p w14:paraId="75811B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NonQuery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511ED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4BDF06C9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46141C38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("Продажа успешно удалена.");</w:t>
      </w:r>
    </w:p>
    <w:p w14:paraId="0C8B69F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5B6CBF2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75ED611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{</w:t>
      </w:r>
    </w:p>
    <w:p w14:paraId="2EB315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Произошла ошибка при удалении продажи.");</w:t>
      </w:r>
    </w:p>
    <w:p w14:paraId="275C620A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1E29DDA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4729C04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27C1ADB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4C3159F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1C54F31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01FF2A41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удалении продаж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504B21E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1031ECB7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6652DB5B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13B618B7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4BDED21D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E2F6DC3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3C92B9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63ED6B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64491F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F9F6C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4.Text;</w:t>
      </w:r>
    </w:p>
    <w:p w14:paraId="1203A3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7.Text;</w:t>
      </w:r>
    </w:p>
    <w:p w14:paraId="3095CF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5.Text;</w:t>
      </w:r>
    </w:p>
    <w:p w14:paraId="7E4649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1.Text;</w:t>
      </w:r>
    </w:p>
    <w:p w14:paraId="6975F23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0.Text;</w:t>
      </w:r>
    </w:p>
    <w:p w14:paraId="6CDA4E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E0FA2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</w:p>
    <w:p w14:paraId="08C73C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ser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и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и,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,[Товар/услуга],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</w:p>
    <w:p w14:paraId="5E6924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и,@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,@Товар_Услуга,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";</w:t>
      </w:r>
    </w:p>
    <w:p w14:paraId="02B8F44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C7F28A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Продаж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одажи);</w:t>
      </w:r>
    </w:p>
    <w:p w14:paraId="054723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52123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</w:t>
      </w:r>
    </w:p>
    <w:p w14:paraId="33577E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E9489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37E96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0A50A86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3594C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23CBAB7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77CF3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F88141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7.Clear();</w:t>
      </w:r>
    </w:p>
    <w:p w14:paraId="5277FE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1.Clear();</w:t>
      </w:r>
    </w:p>
    <w:p w14:paraId="606AE1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0.Clear();</w:t>
      </w:r>
    </w:p>
    <w:p w14:paraId="7F5B6D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7173B0F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E57D4F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0A9198E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EA32D3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лени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50B187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5B538A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44B792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E74554A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FF8DC96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7933452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EEFC6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0F9649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398B1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3F0B2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4.Text;</w:t>
      </w:r>
    </w:p>
    <w:p w14:paraId="23FC4A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7.Text;</w:t>
      </w:r>
    </w:p>
    <w:p w14:paraId="20B419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5.Text;</w:t>
      </w:r>
    </w:p>
    <w:p w14:paraId="3836704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1.Text;</w:t>
      </w:r>
    </w:p>
    <w:p w14:paraId="1B7DE5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10.Text;</w:t>
      </w:r>
    </w:p>
    <w:p w14:paraId="47D0AE7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BC168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"</w:t>
      </w:r>
    </w:p>
    <w:p w14:paraId="35DA0BE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Upd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ID_Продаж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Дата_продаж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ID_Сотрудника, [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/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=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@Товар_Услуга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Сумма_Продажи</w:t>
      </w:r>
    </w:p>
    <w:p w14:paraId="09070F8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ID_Продажи;";</w:t>
      </w:r>
    </w:p>
    <w:p w14:paraId="6EEAB4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D1607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13866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Продажи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одажи);</w:t>
      </w:r>
    </w:p>
    <w:p w14:paraId="3BAFE6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629A36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</w:t>
      </w:r>
    </w:p>
    <w:p w14:paraId="666F3C8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472D0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3BB71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590E9A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047B8D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7A8BF1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5CF72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2758CB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7.Clear();</w:t>
      </w:r>
    </w:p>
    <w:p w14:paraId="52A4A7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1.Clear();</w:t>
      </w:r>
    </w:p>
    <w:p w14:paraId="11BF2F6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10.Clear();</w:t>
      </w:r>
    </w:p>
    <w:p w14:paraId="6E89E4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B194FE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51BF7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2CE5C5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5D0BEE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изошл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изменени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продаж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4394A8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14ED4B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E7DFB6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72217A8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96743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99A00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41FA0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4C4D2D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7CDF8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ы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3C1F5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3063E4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218F139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8EE4D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392ECE6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3B08C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3706F6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11D17F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742E5A7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151765A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D361C8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FF266D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15F946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5ACE09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2D4B1B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356991C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2E0A483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26.Text =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аблиц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5B809C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FF7274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LECT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щик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иема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отрудника</w:t>
      </w:r>
    </w:p>
    <w:p w14:paraId="77AABB7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o ";</w:t>
      </w:r>
    </w:p>
    <w:p w14:paraId="6BE5A0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634020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E296D6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06563C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5650D5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0BD34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58926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29A92E7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5A689B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A1B579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05FBAA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22D617D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загрузке данных о поставке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A5D07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DF260D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67947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5A6E99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F5BAD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5B1366D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25C3A9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774084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12628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FEEEEA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@"SELECT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поставки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ID_Сотрудника</w:t>
      </w:r>
      <w:proofErr w:type="spellEnd"/>
    </w:p>
    <w:p w14:paraId="7C4694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o </w:t>
      </w:r>
    </w:p>
    <w:p w14:paraId="3AC64A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WHERE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поставки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 OR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.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KE @searchValue</w:t>
      </w:r>
    </w:p>
    <w:p w14:paraId="64356A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OR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IK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R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IK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";</w:t>
      </w:r>
    </w:p>
    <w:p w14:paraId="703DA2A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07960E6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2B44E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"%" +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"%");</w:t>
      </w:r>
    </w:p>
    <w:p w14:paraId="7A261C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231ABD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3D66E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45585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FFB38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3BC32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5E2A20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}</w:t>
      </w:r>
    </w:p>
    <w:p w14:paraId="626F53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3DC23A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0F5117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34FBEB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выполнении поиск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F788F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0F1E8B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21D160B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дал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поставки)</w:t>
      </w:r>
    </w:p>
    <w:p w14:paraId="7877D1A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27B2BB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0ED3C4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D3206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31FEE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B1452B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5B6179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query = "DELETE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поставки";</w:t>
      </w:r>
    </w:p>
    <w:p w14:paraId="35B3BEE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BB006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3AFC00D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поставки", поставки);</w:t>
      </w:r>
    </w:p>
    <w:p w14:paraId="70BA3A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NonQuery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360A2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sAffect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1D540F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3CDC37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Поставка успешно удалена.");</w:t>
      </w:r>
    </w:p>
    <w:p w14:paraId="674BB4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5E4FC7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59363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{</w:t>
      </w:r>
    </w:p>
    <w:p w14:paraId="725A77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Произошла ошибка при удалении поставки.");</w:t>
      </w:r>
    </w:p>
    <w:p w14:paraId="13B5FBC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47890A0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6F52E8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5A9DA4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6CAE324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71CB68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236DD0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удалении поставк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46F5FF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664F0A1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01427F7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6F2044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440321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4731F28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6231041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0D7706A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A46164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DD12F5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6.ToString();</w:t>
      </w:r>
    </w:p>
    <w:p w14:paraId="3D128B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9.Text;</w:t>
      </w:r>
    </w:p>
    <w:p w14:paraId="0B7224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5.Text;</w:t>
      </w:r>
    </w:p>
    <w:p w14:paraId="34EA47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2.Text;</w:t>
      </w:r>
    </w:p>
    <w:p w14:paraId="1ABFFE5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3.Text;</w:t>
      </w:r>
    </w:p>
    <w:p w14:paraId="528C53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C619DD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@"</w:t>
      </w:r>
    </w:p>
    <w:p w14:paraId="77F0AB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ser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o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Поставки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,Поставщик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Дата_поставки,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) </w:t>
      </w:r>
    </w:p>
    <w:p w14:paraId="670267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@Номер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и,@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щик,@Дата_Поставки,@Дата_Приема_Поставки,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";</w:t>
      </w:r>
    </w:p>
    <w:p w14:paraId="624086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07989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1A3C5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Поставщик", Поставщик);</w:t>
      </w:r>
    </w:p>
    <w:p w14:paraId="72CC8D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C5F02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3E8716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</w:t>
      </w:r>
    </w:p>
    <w:p w14:paraId="175475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1E3C23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41DF2F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0BFE35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24FFA2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13C9D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numericUpDown6.Value = 0;</w:t>
      </w:r>
    </w:p>
    <w:p w14:paraId="4D83A5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9.Clear();</w:t>
      </w:r>
    </w:p>
    <w:p w14:paraId="4E76CA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5.Clear();</w:t>
      </w:r>
    </w:p>
    <w:p w14:paraId="3E47C5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2.Clear();</w:t>
      </w:r>
    </w:p>
    <w:p w14:paraId="627BF8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8E610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D1341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26D356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4BC0F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добавлении поставк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DB456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5A59A1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BA055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10F9A29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53DF67F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CA3C11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7133C4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6A0777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B7447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6F820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6.ToString();</w:t>
      </w:r>
    </w:p>
    <w:p w14:paraId="28083F3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extBox9.Text;</w:t>
      </w:r>
    </w:p>
    <w:p w14:paraId="5F6DF78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5.Text;</w:t>
      </w:r>
    </w:p>
    <w:p w14:paraId="18BDA1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maskedTextBox2.Text;</w:t>
      </w:r>
    </w:p>
    <w:p w14:paraId="3DEF52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umericUpDown3.Text;</w:t>
      </w:r>
    </w:p>
    <w:p w14:paraId="213F68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8A38D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@"</w:t>
      </w:r>
    </w:p>
    <w:p w14:paraId="5587E18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Upd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Номер_Поставк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Поставщик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Дата_Поставк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=@Дата_Приема_Поставки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ID_Сотрудника</w:t>
      </w:r>
    </w:p>
    <w:p w14:paraId="58E41F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Wher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=@Номер_Поставки;";</w:t>
      </w:r>
    </w:p>
    <w:p w14:paraId="42AAD6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EE133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md1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07D584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омер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3B134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Поставщик", Поставщик);</w:t>
      </w:r>
    </w:p>
    <w:p w14:paraId="303F8F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17A484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B32FCD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m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rameter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@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"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);</w:t>
      </w:r>
    </w:p>
    <w:p w14:paraId="0E19CC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0ED647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Ope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D7E2E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md1.ExecuteNonQuery();</w:t>
      </w:r>
    </w:p>
    <w:p w14:paraId="7CDB4B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yConnection.Clo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3F06FC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9FCB9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numericUpDown6.Value = 0;</w:t>
      </w:r>
    </w:p>
    <w:p w14:paraId="2F57C5D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9.Clear();</w:t>
      </w:r>
    </w:p>
    <w:p w14:paraId="554CA2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5.Clear();</w:t>
      </w:r>
    </w:p>
    <w:p w14:paraId="780A29E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skedTextBox2.Clear();</w:t>
      </w:r>
    </w:p>
    <w:p w14:paraId="38F584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DF504F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BCB62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44821CE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4E9BD1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изменении поставк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4AD0CB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71B26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7ADFB4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688E49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5A2060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3CEE5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.Show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33BFC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F5FB51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4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5B356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{</w:t>
      </w:r>
    </w:p>
    <w:p w14:paraId="5C0F0A1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8032F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D54944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Search.Tex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0C9A82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34404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37189A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5BA68E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B56DD8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Search.Tex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E7D50B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88D8F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9C850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4C77D5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41FD14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Search.Tex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3ABD7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27EB8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26ABC7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3CD83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E2CC8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BoxSearch.Tex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70F21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йти_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archValu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A8323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3E94C7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8283A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ить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3A66255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BB46A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35E0B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9EDC7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11FC616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A326D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BAA940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9FDD2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SelectedRows.Count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198E7D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A6F0A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Convert.ToInt32(dataGridView1.SelectedRows[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Cells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ID_Товара"].Value);</w:t>
      </w:r>
    </w:p>
    <w:p w14:paraId="61030C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верен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что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хотит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это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?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дтвержде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Buttons.YesNo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Icon.Warn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D0CF5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 (result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.Ye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53C6B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9F94DF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дал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овар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C30AD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285D7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03A320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2432719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E3CC4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3C3B611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Выберите товар для удаления.");</w:t>
      </w:r>
    </w:p>
    <w:p w14:paraId="4D08E5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695975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7FDC86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DFEF3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8CBE5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SelectedRows.Count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5121AD0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3F7CC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Convert.ToInt32(dataGridView1.SelectedRows[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Cells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ID_Услуги"].Value);</w:t>
      </w:r>
    </w:p>
    <w:p w14:paraId="246A0DC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верен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что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хотит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эт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?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дтвержде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Buttons.YesNo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Icon.Warn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39F23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 (result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.Ye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B2D0B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A2A5DE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дал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и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6619473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Услугу</w:t>
      </w:r>
      <w:proofErr w:type="spell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1888F3B2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58F9A723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7C8DE1BF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6A1A5C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04D9F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Выберите услугу для удаления.");</w:t>
      </w:r>
    </w:p>
    <w:p w14:paraId="0CE81EF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FF88B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D01EA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D9FD6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7FD84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SelectedRows.Count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63E3116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91FB18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Convert.ToInt32(dataGridView1.SelectedRows[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Cells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ID_Поставки"].Value);</w:t>
      </w:r>
    </w:p>
    <w:p w14:paraId="6FEA4D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верен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что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хотит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эт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?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дтвержде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Buttons.YesNo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Icon.Warn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AA650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Ye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95FEB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{</w:t>
      </w:r>
    </w:p>
    <w:p w14:paraId="5FD1DD7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далить_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поставки);</w:t>
      </w:r>
    </w:p>
    <w:p w14:paraId="1129A3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0562EED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3F728CF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2897DE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652D0EF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0CA375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Выберите поставку для удаления.");</w:t>
      </w:r>
    </w:p>
    <w:p w14:paraId="75E9B2D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17F16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37F09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B8F221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D1BAF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SelectedRows.Count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gt; 0)</w:t>
      </w:r>
    </w:p>
    <w:p w14:paraId="4A16CE9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7FFC3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Convert.ToInt32(dataGridView1.SelectedRows[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Cells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ID_Продажи"].Value);</w:t>
      </w:r>
    </w:p>
    <w:p w14:paraId="59F1828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sul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верен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что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хотит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эт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?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дтвержде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дал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Buttons.YesNo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Icon.Warn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12861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sul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Ye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52060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{</w:t>
      </w:r>
    </w:p>
    <w:p w14:paraId="6619755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Удал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Продажи);</w:t>
      </w:r>
    </w:p>
    <w:p w14:paraId="79B7F26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0DC6604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42426B43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0919D1F2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E97D3E8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61A93E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"Выберите продажу для удаления.");</w:t>
      </w:r>
    </w:p>
    <w:p w14:paraId="34CDB37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5269E4F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380EB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3CA562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нформацияОПользователе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445874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0682A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нформация_о_пользовател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e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нформация_о_пользовател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; // Передаем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в конструктор формы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</w:t>
      </w:r>
      <w:proofErr w:type="spellEnd"/>
    </w:p>
    <w:p w14:paraId="07344B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aimMuni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C4C80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DFA66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мен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A3B20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94A887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14:paraId="7B6217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wit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D3E5D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C9BEA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648D413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1A0B2E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Товар Изменить";</w:t>
      </w:r>
    </w:p>
    <w:p w14:paraId="3A02B5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Изменить";</w:t>
      </w:r>
    </w:p>
    <w:p w14:paraId="1506E9C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454418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605EFF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377DF82C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1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Услуга Изменить";</w:t>
      </w:r>
    </w:p>
    <w:p w14:paraId="76A67BCF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Изменить";</w:t>
      </w:r>
    </w:p>
    <w:p w14:paraId="6BE8AD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585531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57480EC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026AB0B9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18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Поставка Изменить";</w:t>
      </w:r>
    </w:p>
    <w:p w14:paraId="520A5BEF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3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Изменить";</w:t>
      </w:r>
    </w:p>
    <w:p w14:paraId="7275B8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2935796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037E19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17A2B5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24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Продажа Изменить";</w:t>
      </w:r>
    </w:p>
    <w:p w14:paraId="5808AB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5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Изменить";</w:t>
      </w:r>
    </w:p>
    <w:p w14:paraId="5FBAAA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172AF28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efault:</w:t>
      </w:r>
    </w:p>
    <w:p w14:paraId="65A7B1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;</w:t>
      </w:r>
    </w:p>
    <w:p w14:paraId="6D5A61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F4ADF5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6669A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92F79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D41BDE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wit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E1F3D0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F74336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67E4700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Товар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41AB6B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Товар Добавить";</w:t>
      </w:r>
    </w:p>
    <w:p w14:paraId="684FAF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Добавить";</w:t>
      </w:r>
    </w:p>
    <w:p w14:paraId="53FC988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1C74AC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4315A6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Услуг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309738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Услуга Добавить";</w:t>
      </w:r>
    </w:p>
    <w:p w14:paraId="345A4F8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2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Добавить";</w:t>
      </w:r>
    </w:p>
    <w:p w14:paraId="07AAD9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4067A2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62D0F0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оставк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0494D78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8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Поставка Добавить";</w:t>
      </w:r>
    </w:p>
    <w:p w14:paraId="5D1CCBC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3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Добавить";</w:t>
      </w:r>
    </w:p>
    <w:p w14:paraId="34C26F8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223E616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:</w:t>
      </w:r>
    </w:p>
    <w:p w14:paraId="4E2B2C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nel_Продажи.Visi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69485F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ab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24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Продажа Добавить";</w:t>
      </w:r>
    </w:p>
    <w:p w14:paraId="187A163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utt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5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"Добавить";</w:t>
      </w:r>
    </w:p>
    <w:p w14:paraId="1EB386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break;</w:t>
      </w:r>
    </w:p>
    <w:p w14:paraId="684D67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efault:</w:t>
      </w:r>
    </w:p>
    <w:p w14:paraId="7C8F4F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;</w:t>
      </w:r>
    </w:p>
    <w:p w14:paraId="20EFCA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A46F4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F1DC4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менить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341706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26B5FF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C4EAED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195B1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36D263C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049C6F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6963DC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мен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72179C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1A4A87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83E79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ataGridView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dataGridView1,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Cell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0, dataGridView1.SelectedRows[0].Index));</w:t>
      </w:r>
    </w:p>
    <w:p w14:paraId="4FC2185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42D50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</w:t>
      </w:r>
    </w:p>
    <w:p w14:paraId="39807D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14CC2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8D97F85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5AFDFDBC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CFC0F21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CDD4C2A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0BFC5AA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380F05DE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360D9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// Определяем, какую таблицу выбрал пользователь и вызываем метод обновления панели</w:t>
      </w:r>
    </w:p>
    <w:p w14:paraId="2591A5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товары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5F8554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190C067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("Товары");</w:t>
      </w:r>
    </w:p>
    <w:p w14:paraId="7D5FFD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667DEF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услуг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08640EE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019C0EC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("Услуги");</w:t>
      </w:r>
    </w:p>
    <w:p w14:paraId="5AEED8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17EEF7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поставк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459A942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5632E9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("Поставки");</w:t>
      </w:r>
    </w:p>
    <w:p w14:paraId="7A41F4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4F4C29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продаж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37DD73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4598F4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Изменить("Продажи");</w:t>
      </w:r>
    </w:p>
    <w:p w14:paraId="17EF24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4C48ED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24C99C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6574B2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// Если ни один пункт не выбран, скрываем все панели</w:t>
      </w:r>
    </w:p>
    <w:p w14:paraId="48DEBAC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proofErr w:type="gramStart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Изменить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"");</w:t>
      </w:r>
    </w:p>
    <w:p w14:paraId="23B0C81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4FF861E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06D1F04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3EFBC78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5C2384C6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реализаци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9A999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5A6895E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794C53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003119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14:paraId="76B052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655A211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4DB44B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// Определяем, какую таблицу выбрал пользователь и вызываем метод обновления панели</w:t>
      </w:r>
    </w:p>
    <w:p w14:paraId="18CA90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товары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E13FF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503A60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("Товары");</w:t>
      </w:r>
    </w:p>
    <w:p w14:paraId="6A93C9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4295531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услуг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75A253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6F6593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("Услуги");</w:t>
      </w:r>
    </w:p>
    <w:p w14:paraId="26E782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1A78AA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поставк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22214C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727554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("Поставки");</w:t>
      </w:r>
    </w:p>
    <w:p w14:paraId="1A3DB535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4C5D759D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продажи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3875ED30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1F192C85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("Продажи");</w:t>
      </w:r>
    </w:p>
    <w:p w14:paraId="23CDBB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2694F39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</w:p>
    <w:p w14:paraId="3B51DF4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14:paraId="4EF008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// Если ни один пункт не выбран, скрываем все панели</w:t>
      </w:r>
    </w:p>
    <w:p w14:paraId="69796E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anelForTable</w:t>
      </w:r>
      <w:proofErr w:type="spellEnd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обавить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"");</w:t>
      </w:r>
    </w:p>
    <w:p w14:paraId="728ED4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6C6E5DC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61103A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tch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46B3CF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7B2A83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реализации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28FB61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EE417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F6245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ToolStripMenuItem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80A4D8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E4C2B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ea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 i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ействияСТаблицейToolStripMenuItem.DropDownItem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                                          </w:t>
      </w:r>
    </w:p>
    <w:p w14:paraId="2B230F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B290E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false;</w:t>
      </w:r>
    </w:p>
    <w:p w14:paraId="710D5BA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881AF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(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sender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Checke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12260F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921B9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DE374A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9FEF4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1.Items.Clear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4FE3C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100;</w:t>
      </w:r>
    </w:p>
    <w:p w14:paraId="0857CA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ry</w:t>
      </w:r>
    </w:p>
    <w:p w14:paraId="2AEDC7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F05C7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BD5741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6D3B8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357032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tring query = "SELECT MAX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1C214C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489800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6A0205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 + 1;</w:t>
      </w:r>
    </w:p>
    <w:p w14:paraId="6A8F7D1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1DBF320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query = $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4AEEF9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4CE1D8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0F4DC7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Read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ader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Reader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5E6EF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while 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er.Rea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14:paraId="7775D6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7EAFDB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1.Items.Ad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((int)reader[0]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3B82D27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24D144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0B2A77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774608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54C773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tch</w:t>
      </w:r>
    </w:p>
    <w:p w14:paraId="02AF2D6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56D1D1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602957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7C2CBB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umericUpDown1.Valu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B34B6D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1.Text = "";</w:t>
      </w:r>
    </w:p>
    <w:p w14:paraId="10585A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2.Text = "";</w:t>
      </w:r>
    </w:p>
    <w:p w14:paraId="2893255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3.Text = "";</w:t>
      </w:r>
    </w:p>
    <w:p w14:paraId="300CC8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</w:p>
    <w:p w14:paraId="756C63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A247F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5364B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EF69E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661C51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// заполняем поля текущими значениями выбранной строки</w:t>
      </w:r>
    </w:p>
    <w:p w14:paraId="677AA6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999;</w:t>
      </w:r>
    </w:p>
    <w:p w14:paraId="674D6B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ry</w:t>
      </w:r>
    </w:p>
    <w:p w14:paraId="2018167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722D77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6EB1540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23F0D8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99FFF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tring query = "SELECT MAX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3A24E3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3429BD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    {</w:t>
      </w:r>
    </w:p>
    <w:p w14:paraId="405BB6A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 + 1;</w:t>
      </w:r>
    </w:p>
    <w:p w14:paraId="197A17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7BED213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3205B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B6AD3B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tch</w:t>
      </w:r>
    </w:p>
    <w:p w14:paraId="6C481C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56E7D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ACDF77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A9C68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umericUpDown2.Valu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D546F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6.Text = "";</w:t>
      </w:r>
    </w:p>
    <w:p w14:paraId="7B4CC2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5.Text = "";</w:t>
      </w:r>
    </w:p>
    <w:p w14:paraId="4AC4BD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4.Text = "";</w:t>
      </w:r>
    </w:p>
    <w:p w14:paraId="78A7F1B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skedTextBox4.Text = "";</w:t>
      </w:r>
    </w:p>
    <w:p w14:paraId="5DF17F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13.Text = "";</w:t>
      </w:r>
    </w:p>
    <w:p w14:paraId="14ACB9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1610D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33F415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6CBA32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// заполняем поля текущими значениями выбранной строки</w:t>
      </w:r>
    </w:p>
    <w:p w14:paraId="3E3F4CF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1D77739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umericUpDown6.Value = 0;</w:t>
      </w:r>
    </w:p>
    <w:p w14:paraId="0A9B6B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textBox9.Text = "";</w:t>
      </w:r>
    </w:p>
    <w:p w14:paraId="0784B8C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maskedTextBox5.Text = "";</w:t>
      </w:r>
    </w:p>
    <w:p w14:paraId="09B0669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maskedTextBox2.Text = "";</w:t>
      </w:r>
    </w:p>
    <w:p w14:paraId="4F5C2A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numericUpDown3.Value = 0;</w:t>
      </w:r>
    </w:p>
    <w:p w14:paraId="1DE608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CD76B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F44B93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5A823C0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// заполняем поля текущими значениями выбранной строки</w:t>
      </w:r>
    </w:p>
    <w:p w14:paraId="514602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100;</w:t>
      </w:r>
    </w:p>
    <w:p w14:paraId="05EB40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ry</w:t>
      </w:r>
    </w:p>
    <w:p w14:paraId="2D0C9E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82111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07A8C06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FE9062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99DF9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tring query = "SELECT MAX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1C8731C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098D9CB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18C2419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Scala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 + 1;</w:t>
      </w:r>
    </w:p>
    <w:p w14:paraId="6F5B3CA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1A31F99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A407D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72715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tch</w:t>
      </w:r>
    </w:p>
    <w:p w14:paraId="61806FD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74EC5E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409DC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494F530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umericUpDown4.Valu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le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33025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skedTextBox7.Text = "";</w:t>
      </w:r>
    </w:p>
    <w:p w14:paraId="692909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umericUpDown5.Value = 0;</w:t>
      </w:r>
    </w:p>
    <w:p w14:paraId="666D46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11.Text = "";</w:t>
      </w:r>
    </w:p>
    <w:p w14:paraId="093D12F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10.Text = "";</w:t>
      </w:r>
    </w:p>
    <w:p w14:paraId="070D8F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E52B8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673C7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dataGridView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Cell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2C48E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995600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!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ToolStripMenuItem.Checke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29267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5A9D8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ы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FE1761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777C20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y</w:t>
      </w:r>
    </w:p>
    <w:p w14:paraId="6FFE824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{</w:t>
      </w:r>
    </w:p>
    <w:p w14:paraId="11D8101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gt;= 0 &amp;&amp; 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u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 // проверяем, что выбрана строка, а не заголовок или пустое пространство</w:t>
      </w:r>
    </w:p>
    <w:p w14:paraId="28EE34C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56B516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 = dataGridView1.Rows[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111F46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1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tem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ear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14:paraId="77D79B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// заполняем поля текущими значениями выбранной строки</w:t>
      </w:r>
    </w:p>
    <w:p w14:paraId="2565628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numericUpDown1.Valu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Товар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3D8280A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1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именовани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); </w:t>
      </w:r>
    </w:p>
    <w:p w14:paraId="528F7BA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2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Единица_измере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587E4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3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Цен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9496DC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ry</w:t>
      </w:r>
    </w:p>
    <w:p w14:paraId="01049C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28F09E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31F46C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{</w:t>
      </w:r>
    </w:p>
    <w:p w14:paraId="08FEA8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C8516A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string query = $"SELEC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ROM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08C1DA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0FE423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{</w:t>
      </w:r>
    </w:p>
    <w:p w14:paraId="3E404B8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Read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ader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Reader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39D8C3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while 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er.Rea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14:paraId="0E19BF6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{</w:t>
      </w:r>
    </w:p>
    <w:p w14:paraId="0CD091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boBox1.Items.Add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((int)reader[0]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386DDF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}</w:t>
      </w:r>
    </w:p>
    <w:p w14:paraId="6A2B45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}</w:t>
      </w:r>
    </w:p>
    <w:p w14:paraId="191AA0B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</w:t>
      </w:r>
    </w:p>
    <w:p w14:paraId="2D93FF3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comboBox1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1B2DB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}</w:t>
      </w:r>
    </w:p>
    <w:p w14:paraId="659843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1D6A343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catch</w:t>
      </w:r>
    </w:p>
    <w:p w14:paraId="0E6139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42F747A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384D1B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396E69F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BE3242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33EFEC8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652B00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atch (Exception ex)</w:t>
      </w:r>
    </w:p>
    <w:p w14:paraId="7D377E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50236B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находитес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н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границ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аблиц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0F9DB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1C76FDF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BF907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BA1AA7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4167A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ry</w:t>
      </w:r>
    </w:p>
    <w:p w14:paraId="2D5F47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3B42E2F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gt;= 0 &amp;&amp; 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u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 // проверяем, что выбрана строка, а не заголовок или пустое пространство</w:t>
      </w:r>
    </w:p>
    <w:p w14:paraId="10098EC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9B602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 = dataGridView1.Rows[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36900B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F14D5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// заполняем поля текущими значениями выбранной строки</w:t>
      </w:r>
    </w:p>
    <w:p w14:paraId="6D5A35A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numericUpDown2.Valu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38C9BD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6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E66BD7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5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л_во_дне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6806AD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4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имост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78F41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        maskedTextBox4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онтактный_телефо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DE2CA1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13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ИО_специалис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06EDB8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</w:p>
    <w:p w14:paraId="07E7718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54FA17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1967B86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atch (Exception ex)</w:t>
      </w:r>
    </w:p>
    <w:p w14:paraId="3B19F1E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D620461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находитес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н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границ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аблиц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44EF8C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4AB71D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03A32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3A674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3C1D6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ry</w:t>
      </w:r>
    </w:p>
    <w:p w14:paraId="2E4644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58B238C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gt;= 0 &amp;&amp; 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u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 // проверяем, что выбрана строка, а не заголовок или пустое пространство</w:t>
      </w:r>
    </w:p>
    <w:p w14:paraId="483920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2A4ACE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 = dataGridView1.Rows[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1289140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D1ED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// заполняем поля текущими значениями выбранной строки</w:t>
      </w:r>
    </w:p>
    <w:p w14:paraId="238A0C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numericUpDown6.Valu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021510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9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оставщик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D374A4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maskedTextBox5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D28B0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maskedTextBox2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_приема_поставк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D1A40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numericUpDown3.Value = (int)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Value;</w:t>
      </w:r>
    </w:p>
    <w:p w14:paraId="6318661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3A11C7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71D05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atch (Exception ex)</w:t>
      </w:r>
    </w:p>
    <w:p w14:paraId="0F605CB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ED1D63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находитес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н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границ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аблиц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313A7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40E3AF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0F8B83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и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0BF45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4D1C34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ry</w:t>
      </w:r>
    </w:p>
    <w:p w14:paraId="3E3E73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CE5F8A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gt;= 0 &amp;&amp; 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ru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) // проверяем, что выбрана строка, а не заголовок или пустое пространство</w:t>
      </w:r>
    </w:p>
    <w:p w14:paraId="1D819F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0D1A4A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 = dataGridView1.Rows[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55A5A33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E73FA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// заполняем поля текущими значениями выбранной строки</w:t>
      </w:r>
    </w:p>
    <w:p w14:paraId="524EB85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numericUpDown4.Valu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t.Par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14:paraId="31020B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maskedTextBox7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68C05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numericUpDown5.Value = (int)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_Сотрудник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Value;</w:t>
      </w:r>
    </w:p>
    <w:p w14:paraId="34B153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11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Това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/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1E3998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textBox10.Tex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Value.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3863BD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2FB298D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719E8C5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catch (Exception ex)</w:t>
      </w:r>
    </w:p>
    <w:p w14:paraId="6A7A68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4F4C10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находитес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вн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границ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таблиц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" +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C9D50F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6A386C5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1A170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}</w:t>
      </w:r>
    </w:p>
    <w:p w14:paraId="79779D6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CDD706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62EC58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B5C0A2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4FF6D8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6191C86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C6803B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Товар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D64594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DC2D18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5ED6A8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01DB81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Товар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F2CBA9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Товары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1FE8048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B8C0C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76CFC78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2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C266F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98398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87CF0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C31FE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обав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4F473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106D98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ED367C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lse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менитьToolStripMenuItem.Checke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F4235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A02F7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мен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ECF7D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образить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Услу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8FE958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9BA27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58BC3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3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2DD34FC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EA97D6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73DDED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B9BD8C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4D8BE09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9FF346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E89A0F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0F200D3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F165C3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7DD9C3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оставк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BBE3D06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C37E99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780A357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5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3AB181E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6D23265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8E4299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41CDBC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Добав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2282B2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A0D1491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2DAF9D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ls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olStripMenuItem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hecke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5B0381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46411D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Измен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E0E009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Отобразить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Продажу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A384D68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CFE785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795C124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dataGridView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Content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Cell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C35F1C0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C88495D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33733CDE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66F2E072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14:paraId="005A94DF" w14:textId="0E99606A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60AEA726" w14:textId="76788C4A" w:rsidR="00885424" w:rsidRDefault="00885424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</w:p>
    <w:p w14:paraId="09AAD6EA" w14:textId="7A03955D" w:rsidR="00885424" w:rsidRDefault="00885424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</w:p>
    <w:p w14:paraId="76860020" w14:textId="0DBFC8D5" w:rsidR="00885424" w:rsidRDefault="00885424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</w:p>
    <w:p w14:paraId="11885AF0" w14:textId="77777777" w:rsidR="00885424" w:rsidRPr="00C21FB6" w:rsidRDefault="00885424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</w:p>
    <w:p w14:paraId="27B56D2F" w14:textId="4BAD1708" w:rsidR="00C21FB6" w:rsidRPr="00851EE3" w:rsidRDefault="00C21FB6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 xml:space="preserve"> </w:t>
      </w:r>
      <w:proofErr w:type="spellStart"/>
      <w:r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Информация_о_пользователе</w:t>
      </w:r>
      <w:proofErr w:type="spellEnd"/>
      <w:r w:rsidRP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.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</w:p>
    <w:p w14:paraId="4AB89270" w14:textId="77777777" w:rsidR="00885424" w:rsidRPr="00851EE3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</w:t>
      </w:r>
      <w:r w:rsidRPr="00851EE3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25D6A62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6B14AB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.SqlClie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A8BFD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7876D6F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17E25CD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F7CE14A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</w:p>
    <w:p w14:paraId="74DBE07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323E6C54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676CC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eastAsia="ru-RU"/>
        </w:rPr>
        <w:t>Информация</w:t>
      </w:r>
      <w:r w:rsidRPr="006676CC">
        <w:rPr>
          <w:rFonts w:ascii="Consolas" w:hAnsi="Consolas" w:cs="Consolas"/>
          <w:color w:val="2B91AF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2B91AF"/>
          <w:sz w:val="19"/>
          <w:szCs w:val="19"/>
          <w:lang w:eastAsia="ru-RU"/>
        </w:rPr>
        <w:t>о</w:t>
      </w:r>
      <w:r w:rsidRPr="006676CC">
        <w:rPr>
          <w:rFonts w:ascii="Consolas" w:hAnsi="Consolas" w:cs="Consolas"/>
          <w:color w:val="2B91AF"/>
          <w:sz w:val="19"/>
          <w:szCs w:val="19"/>
          <w:lang w:val="en-US" w:eastAsia="ru-RU"/>
        </w:rPr>
        <w:t>_</w:t>
      </w:r>
      <w:proofErr w:type="gramStart"/>
      <w:r>
        <w:rPr>
          <w:rFonts w:ascii="Consolas" w:hAnsi="Consolas" w:cs="Consolas"/>
          <w:color w:val="2B91AF"/>
          <w:sz w:val="19"/>
          <w:szCs w:val="19"/>
          <w:lang w:eastAsia="ru-RU"/>
        </w:rPr>
        <w:t>пользовател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1FCE90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27E21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BD288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readonly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6C8E5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readonly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40B4F40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Информация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о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пользователе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0EC14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7BD893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E8E6AC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.useri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8A379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БД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26DDE7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BFB56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41F9D7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BE79E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FAC82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Информация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о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пользователе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oad(</w:t>
      </w:r>
      <w:proofErr w:type="gramEnd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820445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8EA492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7F04E9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A745F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5D85DC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379AC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nection.Ope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DD1A43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ry = 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"SELECT * FROM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и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WHERE ID_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отрудника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@userid"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E947B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713FF7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3DF5D3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@</w:t>
      </w:r>
      <w:proofErr w:type="spellStart"/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i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AC12D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Read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eader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ExecuteReader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00B99F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er.Read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14:paraId="581D78E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7DB44B9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label1.Text = reader[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ИО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8C61D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label2.Text = reader[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олжность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364CD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label3.Text = reader[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ата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Рождения</w:t>
      </w:r>
      <w:r w:rsidRPr="0088542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D27945F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label4.Text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rea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Дата_поступления_на_работу</w:t>
      </w:r>
      <w:proofErr w:type="spellEnd"/>
      <w:r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14:paraId="3273D8B4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}</w:t>
      </w:r>
    </w:p>
    <w:p w14:paraId="214D4337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}</w:t>
      </w:r>
    </w:p>
    <w:p w14:paraId="2C1855F2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3CA5EAE6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4431460E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ex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14:paraId="31597262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4F85F7A3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Произошла ошибка при загрузке данных специализации: 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ex.Mess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17A007B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2071477A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34CFD02A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14:paraId="2371A19E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4A22C92D" w14:textId="72FAD85E" w:rsidR="00885424" w:rsidRPr="006676CC" w:rsidRDefault="00885424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br w:type="page"/>
      </w:r>
    </w:p>
    <w:p w14:paraId="1C4B7B2C" w14:textId="77777777" w:rsidR="00885424" w:rsidRPr="006676CC" w:rsidRDefault="00885424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14:paraId="54756917" w14:textId="338CAB20" w:rsidR="00C21FB6" w:rsidRPr="006676CC" w:rsidRDefault="00C21FB6" w:rsidP="00C21FB6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 xml:space="preserve"> </w:t>
      </w:r>
      <w:r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Отчет</w:t>
      </w:r>
      <w:r w:rsidRPr="00C21FB6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.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</w:p>
    <w:p w14:paraId="6FDC2387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POI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S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erModel</w:t>
      </w:r>
      <w:proofErr w:type="spellEnd"/>
      <w:proofErr w:type="gramEnd"/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6B4BD8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POI.XSSF.UserMode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7BF38E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SharpCore.Draw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DF762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SharpCore.Pd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69A99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System;</w:t>
      </w:r>
    </w:p>
    <w:p w14:paraId="23F247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mponentMo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0AC28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7A222A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.SqlClie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21879B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System.IO;</w:t>
      </w:r>
    </w:p>
    <w:p w14:paraId="300371C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using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F2F92D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Xceed.Document.NET;</w:t>
      </w:r>
    </w:p>
    <w:p w14:paraId="2F201B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sing Xceed.Words.NET;</w:t>
      </w:r>
    </w:p>
    <w:p w14:paraId="7DB940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6DACCC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namespac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урсовая_Зайцева</w:t>
      </w:r>
      <w:proofErr w:type="spellEnd"/>
    </w:p>
    <w:p w14:paraId="52EF90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B75B8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public partial class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7E465DD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6C8B91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14FECF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1;</w:t>
      </w:r>
    </w:p>
    <w:p w14:paraId="32417EF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2;</w:t>
      </w:r>
    </w:p>
    <w:p w14:paraId="15AFAF8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readonly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БД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БД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FEDAEE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ublic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C5C8E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5D819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E4586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utton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null, null);</w:t>
      </w:r>
    </w:p>
    <w:p w14:paraId="4C3561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6D8AA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1084F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ublic static void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Wor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string period)</w:t>
      </w:r>
    </w:p>
    <w:p w14:paraId="26DE3A0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664697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null ||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0)</w:t>
      </w:r>
    </w:p>
    <w:p w14:paraId="452FEF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B131E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hrow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NullExcep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 null or empty");</w:t>
      </w:r>
    </w:p>
    <w:p w14:paraId="077F32D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5CE300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21579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ocumen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X.Cre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4CD583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619A7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InsertParagraph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$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ериод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: {period}"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ontSiz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14).Bold().Alignment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lignment.cen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12BD9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A479DE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ceed.Document.NET.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abl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AddTab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1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8822A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for (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14:paraId="049E5F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AC1ED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.Rows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0].Cells[i].InsertParagraph(dataTable.Columns[i].ColumnName).Bold();</w:t>
      </w:r>
    </w:p>
    <w:p w14:paraId="0CCB4A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DEC4F1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DA411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for (int row = 0; row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row++)</w:t>
      </w:r>
    </w:p>
    <w:p w14:paraId="3A4ED8C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DE0182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for (int col = 0; col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col++)</w:t>
      </w:r>
    </w:p>
    <w:p w14:paraId="190C38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04EC3B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col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yp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ypeo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75B4C4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32E4F72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.Row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row + 1].Cells[col].InsertParagraph(((DateTime)dataTable.Rows[row][col]).ToString("yyyy.MM.dd"));</w:t>
      </w:r>
    </w:p>
    <w:p w14:paraId="14EAEB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13479DE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else</w:t>
      </w:r>
    </w:p>
    <w:p w14:paraId="3D80598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7FF7E1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able.Row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row + 1].Cells[col].InsertParagraph(dataTable.Rows[row][col].ToString());</w:t>
      </w:r>
    </w:p>
    <w:p w14:paraId="639A25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2BAFF0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17ACB1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57134F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ACF2AD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InsertTab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table);</w:t>
      </w:r>
    </w:p>
    <w:p w14:paraId="18AB0DA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537F5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Sav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7EE1227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DF311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0E7F51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DB287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ublic static void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Pd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string period)</w:t>
      </w:r>
    </w:p>
    <w:p w14:paraId="3507841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634BF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null ||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0)</w:t>
      </w:r>
    </w:p>
    <w:p w14:paraId="0865DB8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6A3CF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hrow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NullExcep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 null or empty");</w:t>
      </w:r>
    </w:p>
    <w:p w14:paraId="154A9C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A5A545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66273C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Docum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ocument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Docum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A019CC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Info.Tit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;</w:t>
      </w:r>
    </w:p>
    <w:p w14:paraId="1AE72F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210024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Pag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ge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AddPag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B3470A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Graphic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fx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Graphics.FromPdfPag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page);</w:t>
      </w:r>
    </w:p>
    <w:p w14:paraId="15D291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Fo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nt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Fo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Arial", 8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FontStyle.Regula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A159BD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A094C1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nt y = 20;</w:t>
      </w:r>
    </w:p>
    <w:p w14:paraId="11B81FC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fx.Draw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$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ериод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: {period}", font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Brushes.Bla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Poi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20, y));</w:t>
      </w:r>
    </w:p>
    <w:p w14:paraId="5FA751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y += 20;</w:t>
      </w:r>
    </w:p>
    <w:p w14:paraId="30F94C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nt x = 20;</w:t>
      </w:r>
    </w:p>
    <w:p w14:paraId="66FCC6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 (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14:paraId="0A4B8D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F7E84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fx.Draw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lumn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font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Brushes.Bla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Poi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x, y));</w:t>
      </w:r>
    </w:p>
    <w:p w14:paraId="03B077F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x += 100;</w:t>
      </w:r>
    </w:p>
    <w:p w14:paraId="23F6BE3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BEBC6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y += 20;</w:t>
      </w:r>
    </w:p>
    <w:p w14:paraId="2F31C95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 (int row = 0; row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row++)</w:t>
      </w:r>
    </w:p>
    <w:p w14:paraId="2406F1E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97B84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for (int col = 0; col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col++)</w:t>
      </w:r>
    </w:p>
    <w:p w14:paraId="52A5BB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B03D43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col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yp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ypeo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1CF19E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C4BD80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fx.DrawString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((DateTime)dataTable.Rows[row][col]).ToString("yyyy.MM.dd"), font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Brushes.Bla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Poi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20 + col * 100, y));</w:t>
      </w:r>
    </w:p>
    <w:p w14:paraId="04ACBE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7219A7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else</w:t>
      </w:r>
    </w:p>
    <w:p w14:paraId="5D3481D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2656CD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fx.Draw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row][col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), font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Brushes.Blac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Poi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20 + col * 100, y));</w:t>
      </w:r>
    </w:p>
    <w:p w14:paraId="480E6C1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6C55C0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0CE165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+= 20;</w:t>
      </w:r>
    </w:p>
    <w:p w14:paraId="6D3B47B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63A2D7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0EEF1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ocument.Sav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9C292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87ABD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7BFB80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public static void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Exc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string period)</w:t>
      </w:r>
    </w:p>
    <w:p w14:paraId="7102FE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AD8B3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null ||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0)</w:t>
      </w:r>
    </w:p>
    <w:p w14:paraId="0661949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88D2AE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hrow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NullExcep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, 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 null or empty");</w:t>
      </w:r>
    </w:p>
    <w:p w14:paraId="0AB3006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022991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A584AB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оздаем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овую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ни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xcel</w:t>
      </w:r>
    </w:p>
    <w:p w14:paraId="483656B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Workboo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orkbook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SSFWorkboo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7AAAD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Shee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hee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workbook.CreateShee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");</w:t>
      </w:r>
    </w:p>
    <w:p w14:paraId="19C2CF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18ECE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// Создаем строку для заголовка с указанием периода</w:t>
      </w:r>
    </w:p>
    <w:p w14:paraId="3E84249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header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eet.CreateRow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0);</w:t>
      </w:r>
    </w:p>
    <w:p w14:paraId="6E7B7F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headerRow.CreateCel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etCell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$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ериод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: {period}");</w:t>
      </w:r>
    </w:p>
    <w:p w14:paraId="12DB28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header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0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Sty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Header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workbook);</w:t>
      </w:r>
    </w:p>
    <w:p w14:paraId="7CA378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64797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оздаем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рок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л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головков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лбцов</w:t>
      </w:r>
      <w:proofErr w:type="spellEnd"/>
    </w:p>
    <w:p w14:paraId="238AA7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lumns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eet.CreateRow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1);</w:t>
      </w:r>
    </w:p>
    <w:p w14:paraId="193AF40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 (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14:paraId="05B0BC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83F8C9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olumnsRow.CreateCell(i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SetCellValu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dataTable.Columns[i].ColumnName);</w:t>
      </w:r>
    </w:p>
    <w:p w14:paraId="6902B09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lumnsRow.Cell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Sty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Header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workbook);</w:t>
      </w:r>
    </w:p>
    <w:p w14:paraId="273C67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3565FE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3AB250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полняем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анные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из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</w:p>
    <w:p w14:paraId="47B9134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 (int row = 0; row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Row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row++)</w:t>
      </w:r>
    </w:p>
    <w:p w14:paraId="222657E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407E8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R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eet.CreateRow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row + 2);</w:t>
      </w:r>
    </w:p>
    <w:p w14:paraId="2E733D0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for (int col = 0; col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 col++)</w:t>
      </w:r>
    </w:p>
    <w:p w14:paraId="15FA05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3A44C1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f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[col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]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yp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ypeo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4107B43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5F98B1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Row.CreateCell(col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SetCellValu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((DateTime)dataTable.Rows[row][col]).ToString("yyyy.MM.dd"));</w:t>
      </w:r>
    </w:p>
    <w:p w14:paraId="7FE1B60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111067D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else</w:t>
      </w:r>
    </w:p>
    <w:p w14:paraId="3D6D23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1EFB01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Row.CreateCell(col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SetCellValu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dataTable.Rows[row][col].ToString());</w:t>
      </w:r>
    </w:p>
    <w:p w14:paraId="1E873DB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45577F4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</w:p>
    <w:p w14:paraId="48BAB2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D6E98F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6EF33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19360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Автоподбор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ширины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олбцов</w:t>
      </w:r>
      <w:proofErr w:type="spellEnd"/>
    </w:p>
    <w:p w14:paraId="7DDFE6F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 (int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.Columns.Cou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14:paraId="11AD682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4817DE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eet.AutoSizeColumn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6C7E9A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E5C54C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72C78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охраняем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книгу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xcel в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айл</w:t>
      </w:r>
      <w:proofErr w:type="spellEnd"/>
    </w:p>
    <w:p w14:paraId="700B778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Strea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Strea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Strea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Path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Mode.Cre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Access.Wri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)</w:t>
      </w:r>
    </w:p>
    <w:p w14:paraId="02F4F7F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ADA9A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workbook.Writ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Stream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F6AAD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A87C7F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60E5D3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01AD9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Метод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дл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оздани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стиля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головка</w:t>
      </w:r>
      <w:proofErr w:type="spellEnd"/>
    </w:p>
    <w:p w14:paraId="511E963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static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Header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Workboo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orkbook)</w:t>
      </w:r>
    </w:p>
    <w:p w14:paraId="1D76D03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{</w:t>
      </w:r>
    </w:p>
    <w:p w14:paraId="721ECC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workbook.CreateCellStyl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290D5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Fo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nt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workbook.CreateFon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96DCB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ont.Boldweigh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(short)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ontBoldWeight.Bol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428055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ont.FontHeightInPoint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14;</w:t>
      </w:r>
    </w:p>
    <w:p w14:paraId="3E60EDB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Style.SetFo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font);</w:t>
      </w:r>
    </w:p>
    <w:p w14:paraId="278D222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retur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ellSty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C634E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8BC61F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E07B77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SalesRepor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art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nd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91655E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8EA5A8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1A0D9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2B6447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sole.WriteLin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art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56C76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nsole.WriteLin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nd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CFD5FA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F4AF1E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tring query = @"</w:t>
      </w:r>
    </w:p>
    <w:p w14:paraId="792F87F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ELEC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</w:p>
    <w:p w14:paraId="2F7F95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.Дата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Дат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</w:t>
      </w:r>
    </w:p>
    <w:p w14:paraId="4CA4899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ALESC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.Наименование,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Наименование_услуг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Товар_или_Услуг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,</w:t>
      </w:r>
    </w:p>
    <w:p w14:paraId="5F3E2A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.ФИО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Продавец,</w:t>
      </w:r>
    </w:p>
    <w:p w14:paraId="6EE1607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Сумма_Продажи</w:t>
      </w:r>
      <w:proofErr w:type="spellEnd"/>
    </w:p>
    <w:p w14:paraId="573F74B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ROM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</w:p>
    <w:p w14:paraId="386DCAD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Продажи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</w:p>
    <w:p w14:paraId="670AF6E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EF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JOI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</w:p>
    <w:p w14:paraId="2AAE546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Товары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[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Товар/услуга] 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Товара</w:t>
      </w:r>
    </w:p>
    <w:p w14:paraId="7CE9E4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LEFT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JOI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</w:p>
    <w:p w14:paraId="33EAACE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Услуги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[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Товар/услуга] 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u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Услуги</w:t>
      </w:r>
    </w:p>
    <w:p w14:paraId="4CF83A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JOI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</w:p>
    <w:p w14:paraId="69E8B11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Сотрудники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N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_Сотрудника =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D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_сотрудника</w:t>
      </w:r>
    </w:p>
    <w:p w14:paraId="1EDDA2F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WHER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</w:p>
    <w:p w14:paraId="37C24DC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ETWEEN @StartDate AND @EndDate</w:t>
      </w:r>
    </w:p>
    <w:p w14:paraId="342F8A6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ORDER BY </w:t>
      </w:r>
    </w:p>
    <w:p w14:paraId="1EDDCF4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.Дат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";</w:t>
      </w:r>
    </w:p>
    <w:p w14:paraId="3E6608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B4DB1B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ry</w:t>
      </w:r>
    </w:p>
    <w:p w14:paraId="1EA8229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3438B4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nnection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nnec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b.GetConnectionStrin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)</w:t>
      </w:r>
    </w:p>
    <w:p w14:paraId="4142811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F5E99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using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mmand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Comman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query, connection))</w:t>
      </w:r>
    </w:p>
    <w:p w14:paraId="5B3E6C5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04D01C6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"@StartDate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tart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EDE757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ommand.Parameters.AddWithValu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@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nd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"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ndDat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74DD64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021955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dapter = new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qlDataAdapter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command);</w:t>
      </w:r>
    </w:p>
    <w:p w14:paraId="236C068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adapter.Fil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2421DB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3D79D23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582435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15DB29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atch (Exception ex)</w:t>
      </w:r>
    </w:p>
    <w:p w14:paraId="3299838E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4658AEAF" w14:textId="77777777" w:rsidR="00885424" w:rsidRPr="004F5D2A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proofErr w:type="spell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"Произошла ошибка при получении отчета: " +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</w:t>
      </w: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</w:t>
      </w:r>
      <w:proofErr w:type="gramEnd"/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5332501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F5D2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C370D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714435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return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F695CB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816C42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C6FE6A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7BF18B3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77577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Помощ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new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ОтчетПомощ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9631B9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.ShowDialog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A27367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.DialogResul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.O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D616AA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{</w:t>
      </w:r>
    </w:p>
    <w:p w14:paraId="6D45EA2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utton2.Enabled = true;</w:t>
      </w:r>
    </w:p>
    <w:p w14:paraId="2E33BCD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ate1 =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.dat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1;</w:t>
      </w:r>
    </w:p>
    <w:p w14:paraId="11DF8D0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ate2 =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otchot.date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2;</w:t>
      </w:r>
    </w:p>
    <w:p w14:paraId="4832C72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GetSalesRepor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1, date2);</w:t>
      </w:r>
    </w:p>
    <w:p w14:paraId="5F0EC2B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ataGridView1.DataSource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450AC0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5E3DE8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f (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Rows.Count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0)</w:t>
      </w:r>
    </w:p>
    <w:p w14:paraId="01DBFEE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FCE264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1.Columns.Clear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29E52A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е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родаж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з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бранны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период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!");</w:t>
      </w:r>
    </w:p>
    <w:p w14:paraId="1ED57C5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utton2.Enabled = false;</w:t>
      </w:r>
    </w:p>
    <w:p w14:paraId="7F105E8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2089A4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F14235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29B756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saveFileDialog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O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ncel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70F3B2E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0223FF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tring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saveFileDialog1.FileName;</w:t>
      </w:r>
    </w:p>
    <w:p w14:paraId="4CFE06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85DBF5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witch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ath.GetExtens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Name</w:t>
      </w:r>
      <w:proofErr w:type="spellEnd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.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ToLower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14:paraId="4F83553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7C69C1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"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xlsx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: // Если выбран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cel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-формат</w:t>
      </w:r>
    </w:p>
    <w:p w14:paraId="0038E73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Exc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$"{date1.ToString("yyyy.MM.dd")} - {date2.ToString("yyyy.MM.dd")}");</w:t>
      </w:r>
    </w:p>
    <w:p w14:paraId="220BE8B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;</w:t>
      </w:r>
    </w:p>
    <w:p w14:paraId="3DEAF73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ase ".docx": //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Если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бра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ord-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ормат</w:t>
      </w:r>
      <w:proofErr w:type="spellEnd"/>
    </w:p>
    <w:p w14:paraId="7A19E4B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Word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$"{date1.ToString("yyyy.MM.dd")} - {date2.ToString("yyyy.MM.dd")}");</w:t>
      </w:r>
    </w:p>
    <w:p w14:paraId="4E676EF5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14:paraId="7118953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ase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"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": // Если выбран 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PDF</w:t>
      </w: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>-формат</w:t>
      </w:r>
    </w:p>
    <w:p w14:paraId="5721C54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xportDataTableToPdf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aTabl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fileNa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, $"{date1.ToString("yyyy.MM.dd")} - {date2.ToString("yyyy.MM.dd")}");</w:t>
      </w:r>
    </w:p>
    <w:p w14:paraId="459B4FA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;</w:t>
      </w:r>
    </w:p>
    <w:p w14:paraId="724A84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efault:</w:t>
      </w:r>
    </w:p>
    <w:p w14:paraId="2FC9A7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"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Выбран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неподдерживаемый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ормат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файла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.");</w:t>
      </w:r>
    </w:p>
    <w:p w14:paraId="6632397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.Cancel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true;</w:t>
      </w:r>
    </w:p>
    <w:p w14:paraId="2FD45F9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reak;</w:t>
      </w:r>
    </w:p>
    <w:p w14:paraId="0164861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877FB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E09F8A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F947C9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rivate void button2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object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5E7D6AC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C7622A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aveFileDialog1.ShowDialog();</w:t>
      </w:r>
    </w:p>
    <w:p w14:paraId="2B1CD3D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BF6964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03E5D1E7" w14:textId="0DF0C33F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8F1153E" w14:textId="687EEEFF" w:rsidR="00885424" w:rsidRDefault="00885424">
      <w:pPr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br w:type="page"/>
      </w:r>
    </w:p>
    <w:p w14:paraId="10D4C46C" w14:textId="4D800B52" w:rsidR="00885424" w:rsidRPr="00885424" w:rsidRDefault="00C21FB6" w:rsidP="00885424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lastRenderedPageBreak/>
        <w:t>Модуль</w:t>
      </w:r>
      <w:r w:rsidRPr="00851EE3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ОтчетПомощь</w:t>
      </w:r>
      <w:proofErr w:type="spellEnd"/>
      <w:r w:rsidRPr="00851EE3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.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cs</w:t>
      </w:r>
    </w:p>
    <w:p w14:paraId="6669A36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7DADD91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16E362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mponentModel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C2128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ata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F23386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rawing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537143D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Globalization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D10660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Linq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9276D7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89F544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371372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95CD92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A04C50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Курсовая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_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Зайцева</w:t>
      </w:r>
    </w:p>
    <w:p w14:paraId="0406848B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9177F6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lang w:eastAsia="ru-RU"/>
        </w:rPr>
        <w:t>ОтчетПомощ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65800B2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7C39BF5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1;</w:t>
      </w:r>
    </w:p>
    <w:p w14:paraId="4E6E98C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2;</w:t>
      </w:r>
    </w:p>
    <w:p w14:paraId="03E8671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eastAsia="ru-RU"/>
        </w:rPr>
        <w:t>ОтчетПомощь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5C85BF7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27CCE72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.DialogResul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.No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908E2B3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4EDCD7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1EFF8F0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E2DFD8E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5651FC8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38104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utton1_</w:t>
      </w:r>
      <w:proofErr w:type="gram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EventArgs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)</w:t>
      </w:r>
    </w:p>
    <w:p w14:paraId="1793184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117E186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C3370D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.TryPar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maskedTextBox1.Text,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1) &amp;&amp; </w:t>
      </w:r>
    </w:p>
    <w:p w14:paraId="2C7D2441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ateTime.TryParse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maskedTextBox2.Text,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ate2))</w:t>
      </w:r>
    </w:p>
    <w:p w14:paraId="57E49469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71E6A94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date2 &gt;= date1)</w:t>
      </w:r>
    </w:p>
    <w:p w14:paraId="64EB9D9C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E0A4E9A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.DialogResult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DialogResult.OK</w:t>
      </w:r>
      <w:proofErr w:type="spell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C76371F" w14:textId="77777777" w:rsidR="00885424" w:rsidRP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.Close</w:t>
      </w:r>
      <w:proofErr w:type="spellEnd"/>
      <w:proofErr w:type="gramEnd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E2D7D8C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236432B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885424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36BBA442" w14:textId="77777777" w:rsidR="00885424" w:rsidRPr="006676CC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799576F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MessageBox</w:t>
      </w:r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885424">
        <w:rPr>
          <w:rFonts w:ascii="Consolas" w:hAnsi="Consolas" w:cs="Consolas"/>
          <w:color w:val="000000"/>
          <w:sz w:val="19"/>
          <w:szCs w:val="19"/>
          <w:lang w:val="en-US" w:eastAsia="ru-RU"/>
        </w:rPr>
        <w:t>Show</w:t>
      </w:r>
      <w:proofErr w:type="spellEnd"/>
      <w:r w:rsidRPr="006676CC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6676CC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Ошибка</w:t>
      </w:r>
      <w:r w:rsidRPr="006676CC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!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ата начала периода больше даты конца периода!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30BC26E6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14:paraId="3D2D1CC6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06B59BE5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</w:p>
    <w:p w14:paraId="002A4A01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14:paraId="7165C979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Ошибка! Данные введены неверно,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проверте</w:t>
      </w:r>
      <w:proofErr w:type="spellEnd"/>
      <w:r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правильность ввода данных!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14:paraId="68EF213D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14:paraId="38DB1A2C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14:paraId="4887CADF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14:paraId="1C7EB264" w14:textId="77777777" w:rsidR="00885424" w:rsidRDefault="00885424" w:rsidP="0088542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14:paraId="1B8E8D84" w14:textId="77777777" w:rsidR="00885424" w:rsidRPr="00885424" w:rsidRDefault="00885424" w:rsidP="00C21FB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9F42596" w14:textId="2899ACFD" w:rsidR="00C21FB6" w:rsidRDefault="00C21FB6" w:rsidP="00291591">
      <w:pPr>
        <w:spacing w:line="360" w:lineRule="auto"/>
        <w:jc w:val="both"/>
        <w:rPr>
          <w:b/>
        </w:rPr>
      </w:pPr>
    </w:p>
    <w:p w14:paraId="2A8E2646" w14:textId="77777777" w:rsidR="00C21FB6" w:rsidRPr="00C21FB6" w:rsidRDefault="00C21FB6" w:rsidP="00291591">
      <w:pPr>
        <w:spacing w:line="360" w:lineRule="auto"/>
        <w:jc w:val="both"/>
        <w:rPr>
          <w:b/>
        </w:rPr>
      </w:pPr>
    </w:p>
    <w:sectPr w:rsidR="00C21FB6" w:rsidRPr="00C21FB6" w:rsidSect="008348CC">
      <w:pgSz w:w="11907" w:h="16840" w:code="9"/>
      <w:pgMar w:top="1361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7FEAC1" w14:textId="77777777" w:rsidR="00B52910" w:rsidRDefault="00B52910">
      <w:r>
        <w:separator/>
      </w:r>
    </w:p>
  </w:endnote>
  <w:endnote w:type="continuationSeparator" w:id="0">
    <w:p w14:paraId="6889B6BC" w14:textId="77777777" w:rsidR="00B52910" w:rsidRDefault="00B529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usic">
    <w:altName w:val="Calibri"/>
    <w:charset w:val="CC"/>
    <w:family w:val="auto"/>
    <w:pitch w:val="variable"/>
    <w:sig w:usb0="20002A87" w:usb1="00000000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6A9041" w14:textId="77777777" w:rsidR="00B52910" w:rsidRDefault="00B52910" w:rsidP="00DA190C">
    <w:pPr>
      <w:pStyle w:val="af2"/>
      <w:framePr w:wrap="around" w:vAnchor="text" w:hAnchor="margin" w:xAlign="center" w:y="1"/>
      <w:rPr>
        <w:rStyle w:val="af4"/>
      </w:rPr>
    </w:pPr>
    <w:r>
      <w:rPr>
        <w:rStyle w:val="af4"/>
      </w:rPr>
      <w:fldChar w:fldCharType="begin"/>
    </w:r>
    <w:r>
      <w:rPr>
        <w:rStyle w:val="af4"/>
      </w:rPr>
      <w:instrText xml:space="preserve">PAGE  </w:instrText>
    </w:r>
    <w:r>
      <w:rPr>
        <w:rStyle w:val="af4"/>
      </w:rPr>
      <w:fldChar w:fldCharType="end"/>
    </w:r>
  </w:p>
  <w:p w14:paraId="5F2CEE0B" w14:textId="77777777" w:rsidR="00B52910" w:rsidRDefault="00B52910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89845454"/>
      <w:docPartObj>
        <w:docPartGallery w:val="Page Numbers (Bottom of Page)"/>
        <w:docPartUnique/>
      </w:docPartObj>
    </w:sdtPr>
    <w:sdtEndPr/>
    <w:sdtContent>
      <w:p w14:paraId="12B75155" w14:textId="77777777" w:rsidR="00B52910" w:rsidRDefault="00B52910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1DB7F2B6" w14:textId="77777777" w:rsidR="00B52910" w:rsidRDefault="00B52910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08618990"/>
      <w:docPartObj>
        <w:docPartGallery w:val="Page Numbers (Bottom of Page)"/>
        <w:docPartUnique/>
      </w:docPartObj>
    </w:sdtPr>
    <w:sdtEndPr/>
    <w:sdtContent>
      <w:p w14:paraId="0FD53297" w14:textId="77777777" w:rsidR="00B52910" w:rsidRDefault="006A16C0">
        <w:pPr>
          <w:pStyle w:val="af2"/>
          <w:jc w:val="center"/>
        </w:pPr>
      </w:p>
    </w:sdtContent>
  </w:sdt>
  <w:p w14:paraId="01028228" w14:textId="77777777" w:rsidR="00B52910" w:rsidRDefault="00B52910">
    <w:pPr>
      <w:pStyle w:val="af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41455968"/>
      <w:docPartObj>
        <w:docPartGallery w:val="Page Numbers (Bottom of Page)"/>
        <w:docPartUnique/>
      </w:docPartObj>
    </w:sdtPr>
    <w:sdtEndPr/>
    <w:sdtContent>
      <w:p w14:paraId="68ABF332" w14:textId="77777777" w:rsidR="00B52910" w:rsidRDefault="00B52910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759D">
          <w:rPr>
            <w:noProof/>
          </w:rPr>
          <w:t>29</w:t>
        </w:r>
        <w:r>
          <w:fldChar w:fldCharType="end"/>
        </w:r>
      </w:p>
    </w:sdtContent>
  </w:sdt>
  <w:p w14:paraId="279DA573" w14:textId="77777777" w:rsidR="00B52910" w:rsidRDefault="00B52910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96BB70" w14:textId="77777777" w:rsidR="00B52910" w:rsidRDefault="00B52910">
      <w:r>
        <w:separator/>
      </w:r>
    </w:p>
  </w:footnote>
  <w:footnote w:type="continuationSeparator" w:id="0">
    <w:p w14:paraId="4AC6A2D7" w14:textId="77777777" w:rsidR="00B52910" w:rsidRDefault="00B529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20F8F0" w14:textId="77777777" w:rsidR="00B52910" w:rsidRDefault="00B52910">
    <w:pPr>
      <w:pStyle w:val="afb"/>
      <w:jc w:val="center"/>
    </w:pPr>
  </w:p>
  <w:p w14:paraId="14FABE9F" w14:textId="77777777" w:rsidR="00B52910" w:rsidRDefault="00B52910">
    <w:pPr>
      <w:pStyle w:val="af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16091013"/>
      <w:docPartObj>
        <w:docPartGallery w:val="Page Numbers (Top of Page)"/>
        <w:docPartUnique/>
      </w:docPartObj>
    </w:sdtPr>
    <w:sdtEndPr/>
    <w:sdtContent>
      <w:p w14:paraId="1BE66B2A" w14:textId="77777777" w:rsidR="00B52910" w:rsidRDefault="006A16C0">
        <w:pPr>
          <w:pStyle w:val="afb"/>
          <w:jc w:val="center"/>
        </w:pPr>
      </w:p>
    </w:sdtContent>
  </w:sdt>
  <w:p w14:paraId="71A9F02A" w14:textId="77777777" w:rsidR="00B52910" w:rsidRDefault="00B52910">
    <w:pPr>
      <w:pStyle w:val="afb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809709" w14:textId="77777777" w:rsidR="00B52910" w:rsidRDefault="00B52910">
    <w:pPr>
      <w:pStyle w:val="afb"/>
      <w:jc w:val="center"/>
    </w:pPr>
  </w:p>
  <w:p w14:paraId="122F2112" w14:textId="77777777" w:rsidR="00B52910" w:rsidRDefault="00B52910">
    <w:pPr>
      <w:pStyle w:val="afb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60B443" w14:textId="77777777" w:rsidR="00B52910" w:rsidRDefault="00B52910">
    <w:pPr>
      <w:pStyle w:val="afb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A4DF40" w14:textId="77777777" w:rsidR="00B52910" w:rsidRDefault="00B52910">
    <w:pPr>
      <w:pStyle w:val="afb"/>
      <w:jc w:val="center"/>
    </w:pPr>
  </w:p>
  <w:p w14:paraId="71156A7F" w14:textId="77777777" w:rsidR="00B52910" w:rsidRDefault="00B52910">
    <w:pPr>
      <w:pStyle w:val="afb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4"/>
      </w:rPr>
      <w:id w:val="1697398"/>
      <w:docPartObj>
        <w:docPartGallery w:val="Page Numbers (Top of Page)"/>
        <w:docPartUnique/>
      </w:docPartObj>
    </w:sdtPr>
    <w:sdtEndPr/>
    <w:sdtContent>
      <w:p w14:paraId="1AD10D5E" w14:textId="77777777" w:rsidR="00197041" w:rsidRPr="002E566A" w:rsidRDefault="00197041" w:rsidP="002E566A">
        <w:pPr>
          <w:pStyle w:val="afb"/>
          <w:tabs>
            <w:tab w:val="left" w:pos="4923"/>
            <w:tab w:val="center" w:pos="5102"/>
          </w:tabs>
          <w:rPr>
            <w:sz w:val="24"/>
          </w:rPr>
        </w:pP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fldChar w:fldCharType="begin"/>
        </w:r>
        <w:r w:rsidRPr="002E566A">
          <w:rPr>
            <w:sz w:val="24"/>
          </w:rPr>
          <w:instrText xml:space="preserve"> PAGE   \* MERGEFORMAT </w:instrText>
        </w:r>
        <w:r w:rsidRPr="002E566A">
          <w:rPr>
            <w:sz w:val="24"/>
          </w:rPr>
          <w:fldChar w:fldCharType="separate"/>
        </w:r>
        <w:r>
          <w:rPr>
            <w:noProof/>
            <w:sz w:val="24"/>
          </w:rPr>
          <w:t>6</w:t>
        </w:r>
        <w:r w:rsidRPr="002E566A">
          <w:rPr>
            <w:sz w:val="24"/>
          </w:rPr>
          <w:fldChar w:fldCharType="end"/>
        </w:r>
      </w:p>
    </w:sdtContent>
  </w:sdt>
  <w:p w14:paraId="60FA8E9C" w14:textId="77777777" w:rsidR="00197041" w:rsidRDefault="00197041">
    <w:pPr>
      <w:pStyle w:val="afb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55BC13" w14:textId="77777777" w:rsidR="00B52910" w:rsidRDefault="00B52910">
    <w:pPr>
      <w:pStyle w:val="afb"/>
      <w:jc w:val="center"/>
    </w:pPr>
  </w:p>
  <w:p w14:paraId="6B1D1DD6" w14:textId="77777777" w:rsidR="00B52910" w:rsidRDefault="00B52910">
    <w:pPr>
      <w:pStyle w:val="af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C35BC"/>
    <w:multiLevelType w:val="hybridMultilevel"/>
    <w:tmpl w:val="797A9E6C"/>
    <w:lvl w:ilvl="0" w:tplc="7ED8B95C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6520D2"/>
    <w:multiLevelType w:val="multilevel"/>
    <w:tmpl w:val="7F10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5F2976"/>
    <w:multiLevelType w:val="hybridMultilevel"/>
    <w:tmpl w:val="81AC31D4"/>
    <w:lvl w:ilvl="0" w:tplc="D562A286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B3811"/>
    <w:multiLevelType w:val="hybridMultilevel"/>
    <w:tmpl w:val="92D0CE3C"/>
    <w:lvl w:ilvl="0" w:tplc="232EE5E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551544"/>
    <w:multiLevelType w:val="hybridMultilevel"/>
    <w:tmpl w:val="018A504C"/>
    <w:lvl w:ilvl="0" w:tplc="CAE069B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B97EA6"/>
    <w:multiLevelType w:val="hybridMultilevel"/>
    <w:tmpl w:val="3788D834"/>
    <w:lvl w:ilvl="0" w:tplc="3AD43B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D33D19"/>
    <w:multiLevelType w:val="hybridMultilevel"/>
    <w:tmpl w:val="573E3B60"/>
    <w:lvl w:ilvl="0" w:tplc="775A271E">
      <w:numFmt w:val="bullet"/>
      <w:lvlText w:val="-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C1C024C"/>
    <w:multiLevelType w:val="hybridMultilevel"/>
    <w:tmpl w:val="9D462452"/>
    <w:lvl w:ilvl="0" w:tplc="B342886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865CC3"/>
    <w:multiLevelType w:val="hybridMultilevel"/>
    <w:tmpl w:val="E0441B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25FF6D40"/>
    <w:multiLevelType w:val="hybridMultilevel"/>
    <w:tmpl w:val="F51824B4"/>
    <w:lvl w:ilvl="0" w:tplc="FE0E0D6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F37AC4"/>
    <w:multiLevelType w:val="hybridMultilevel"/>
    <w:tmpl w:val="2E885D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592803"/>
    <w:multiLevelType w:val="hybridMultilevel"/>
    <w:tmpl w:val="5DC00E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5079CE"/>
    <w:multiLevelType w:val="hybridMultilevel"/>
    <w:tmpl w:val="2AD6B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D51230"/>
    <w:multiLevelType w:val="hybridMultilevel"/>
    <w:tmpl w:val="FAD0B5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794ABD"/>
    <w:multiLevelType w:val="hybridMultilevel"/>
    <w:tmpl w:val="D5B415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9B2F3A"/>
    <w:multiLevelType w:val="hybridMultilevel"/>
    <w:tmpl w:val="20A6FF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1F71AB"/>
    <w:multiLevelType w:val="hybridMultilevel"/>
    <w:tmpl w:val="DAFEC4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250766"/>
    <w:multiLevelType w:val="hybridMultilevel"/>
    <w:tmpl w:val="6A74714A"/>
    <w:lvl w:ilvl="0" w:tplc="F658136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52439D3"/>
    <w:multiLevelType w:val="multilevel"/>
    <w:tmpl w:val="03ECC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84B2AAE"/>
    <w:multiLevelType w:val="hybridMultilevel"/>
    <w:tmpl w:val="08447896"/>
    <w:lvl w:ilvl="0" w:tplc="775A271E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A6F5AED"/>
    <w:multiLevelType w:val="hybridMultilevel"/>
    <w:tmpl w:val="06DEAC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6B1C12"/>
    <w:multiLevelType w:val="hybridMultilevel"/>
    <w:tmpl w:val="D3E6D4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1B9A25C2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0187F"/>
    <w:multiLevelType w:val="singleLevel"/>
    <w:tmpl w:val="40EE7AB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25" w15:restartNumberingAfterBreak="0">
    <w:nsid w:val="5DEB3FE8"/>
    <w:multiLevelType w:val="hybridMultilevel"/>
    <w:tmpl w:val="C302965C"/>
    <w:lvl w:ilvl="0" w:tplc="775A271E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74295C"/>
    <w:multiLevelType w:val="hybridMultilevel"/>
    <w:tmpl w:val="E0E085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 w15:restartNumberingAfterBreak="0">
    <w:nsid w:val="64670EA2"/>
    <w:multiLevelType w:val="hybridMultilevel"/>
    <w:tmpl w:val="0100C55A"/>
    <w:lvl w:ilvl="0" w:tplc="29CAB7B4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7574E51"/>
    <w:multiLevelType w:val="hybridMultilevel"/>
    <w:tmpl w:val="93EC2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5C4F5C"/>
    <w:multiLevelType w:val="hybridMultilevel"/>
    <w:tmpl w:val="674C58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37063A"/>
    <w:multiLevelType w:val="hybridMultilevel"/>
    <w:tmpl w:val="37B6CF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3" w15:restartNumberingAfterBreak="0">
    <w:nsid w:val="71EA5C62"/>
    <w:multiLevelType w:val="hybridMultilevel"/>
    <w:tmpl w:val="E4227044"/>
    <w:lvl w:ilvl="0" w:tplc="775A271E"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2795F14"/>
    <w:multiLevelType w:val="hybridMultilevel"/>
    <w:tmpl w:val="791C8E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9E2932"/>
    <w:multiLevelType w:val="hybridMultilevel"/>
    <w:tmpl w:val="2DE4E3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78A43C3"/>
    <w:multiLevelType w:val="hybridMultilevel"/>
    <w:tmpl w:val="F7647A3A"/>
    <w:lvl w:ilvl="0" w:tplc="EC94751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8" w15:restartNumberingAfterBreak="0">
    <w:nsid w:val="78411597"/>
    <w:multiLevelType w:val="hybridMultilevel"/>
    <w:tmpl w:val="BFE2D648"/>
    <w:lvl w:ilvl="0" w:tplc="E90024A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B215A7"/>
    <w:multiLevelType w:val="hybridMultilevel"/>
    <w:tmpl w:val="99F25FFA"/>
    <w:lvl w:ilvl="0" w:tplc="8BF84E3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32"/>
  </w:num>
  <w:num w:numId="3">
    <w:abstractNumId w:val="27"/>
  </w:num>
  <w:num w:numId="4">
    <w:abstractNumId w:val="6"/>
  </w:num>
  <w:num w:numId="5">
    <w:abstractNumId w:val="20"/>
  </w:num>
  <w:num w:numId="6">
    <w:abstractNumId w:val="1"/>
  </w:num>
  <w:num w:numId="7">
    <w:abstractNumId w:val="37"/>
  </w:num>
  <w:num w:numId="8">
    <w:abstractNumId w:val="7"/>
  </w:num>
  <w:num w:numId="9">
    <w:abstractNumId w:val="10"/>
  </w:num>
  <w:num w:numId="10">
    <w:abstractNumId w:val="25"/>
  </w:num>
  <w:num w:numId="11">
    <w:abstractNumId w:val="33"/>
  </w:num>
  <w:num w:numId="12">
    <w:abstractNumId w:val="26"/>
  </w:num>
  <w:num w:numId="13">
    <w:abstractNumId w:val="5"/>
  </w:num>
  <w:num w:numId="14">
    <w:abstractNumId w:val="29"/>
  </w:num>
  <w:num w:numId="15">
    <w:abstractNumId w:val="2"/>
  </w:num>
  <w:num w:numId="16">
    <w:abstractNumId w:val="16"/>
  </w:num>
  <w:num w:numId="17">
    <w:abstractNumId w:val="28"/>
  </w:num>
  <w:num w:numId="18">
    <w:abstractNumId w:val="34"/>
  </w:num>
  <w:num w:numId="19">
    <w:abstractNumId w:val="3"/>
  </w:num>
  <w:num w:numId="20">
    <w:abstractNumId w:val="12"/>
  </w:num>
  <w:num w:numId="21">
    <w:abstractNumId w:val="0"/>
  </w:num>
  <w:num w:numId="22">
    <w:abstractNumId w:val="30"/>
  </w:num>
  <w:num w:numId="23">
    <w:abstractNumId w:val="39"/>
  </w:num>
  <w:num w:numId="24">
    <w:abstractNumId w:val="14"/>
  </w:num>
  <w:num w:numId="25">
    <w:abstractNumId w:val="19"/>
  </w:num>
  <w:num w:numId="26">
    <w:abstractNumId w:val="23"/>
  </w:num>
  <w:num w:numId="27">
    <w:abstractNumId w:val="11"/>
  </w:num>
  <w:num w:numId="28">
    <w:abstractNumId w:val="31"/>
  </w:num>
  <w:num w:numId="29">
    <w:abstractNumId w:val="38"/>
  </w:num>
  <w:num w:numId="30">
    <w:abstractNumId w:val="17"/>
  </w:num>
  <w:num w:numId="31">
    <w:abstractNumId w:val="4"/>
  </w:num>
  <w:num w:numId="32">
    <w:abstractNumId w:val="13"/>
  </w:num>
  <w:num w:numId="33">
    <w:abstractNumId w:val="36"/>
  </w:num>
  <w:num w:numId="34">
    <w:abstractNumId w:val="9"/>
  </w:num>
  <w:num w:numId="35">
    <w:abstractNumId w:val="8"/>
  </w:num>
  <w:num w:numId="36">
    <w:abstractNumId w:val="35"/>
  </w:num>
  <w:num w:numId="37">
    <w:abstractNumId w:val="18"/>
  </w:num>
  <w:num w:numId="38">
    <w:abstractNumId w:val="15"/>
  </w:num>
  <w:num w:numId="39">
    <w:abstractNumId w:val="22"/>
  </w:num>
  <w:num w:numId="40">
    <w:abstractNumId w:val="2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1DEA"/>
    <w:rsid w:val="0000745F"/>
    <w:rsid w:val="00017C89"/>
    <w:rsid w:val="00035FB9"/>
    <w:rsid w:val="0003759D"/>
    <w:rsid w:val="00041248"/>
    <w:rsid w:val="00043E50"/>
    <w:rsid w:val="0005293E"/>
    <w:rsid w:val="00064074"/>
    <w:rsid w:val="000719ED"/>
    <w:rsid w:val="00082323"/>
    <w:rsid w:val="000A2BCA"/>
    <w:rsid w:val="000A52E8"/>
    <w:rsid w:val="000B34C7"/>
    <w:rsid w:val="000B7864"/>
    <w:rsid w:val="000C18FE"/>
    <w:rsid w:val="000C4C9C"/>
    <w:rsid w:val="000D1DA9"/>
    <w:rsid w:val="000D65A9"/>
    <w:rsid w:val="000F4828"/>
    <w:rsid w:val="00105C8D"/>
    <w:rsid w:val="001136DC"/>
    <w:rsid w:val="0012494A"/>
    <w:rsid w:val="00125464"/>
    <w:rsid w:val="00125A1E"/>
    <w:rsid w:val="00132844"/>
    <w:rsid w:val="00135D15"/>
    <w:rsid w:val="001366A7"/>
    <w:rsid w:val="0015101F"/>
    <w:rsid w:val="00173EC1"/>
    <w:rsid w:val="001779A7"/>
    <w:rsid w:val="0018186F"/>
    <w:rsid w:val="00182392"/>
    <w:rsid w:val="001900DB"/>
    <w:rsid w:val="00197041"/>
    <w:rsid w:val="001A621D"/>
    <w:rsid w:val="001B10EA"/>
    <w:rsid w:val="001B209A"/>
    <w:rsid w:val="001C28EF"/>
    <w:rsid w:val="001C2B23"/>
    <w:rsid w:val="001D4149"/>
    <w:rsid w:val="001E65B1"/>
    <w:rsid w:val="001E7A0C"/>
    <w:rsid w:val="001F05F7"/>
    <w:rsid w:val="00206C91"/>
    <w:rsid w:val="00225FD7"/>
    <w:rsid w:val="0023594B"/>
    <w:rsid w:val="00240391"/>
    <w:rsid w:val="0024668E"/>
    <w:rsid w:val="00250F2E"/>
    <w:rsid w:val="00261D75"/>
    <w:rsid w:val="00271DEA"/>
    <w:rsid w:val="002903A2"/>
    <w:rsid w:val="00291591"/>
    <w:rsid w:val="00293780"/>
    <w:rsid w:val="002A3F35"/>
    <w:rsid w:val="002A6201"/>
    <w:rsid w:val="002B2D49"/>
    <w:rsid w:val="002D08E4"/>
    <w:rsid w:val="002E05D5"/>
    <w:rsid w:val="002F6A36"/>
    <w:rsid w:val="00301B9C"/>
    <w:rsid w:val="00311D85"/>
    <w:rsid w:val="00315BBD"/>
    <w:rsid w:val="00343364"/>
    <w:rsid w:val="0034463F"/>
    <w:rsid w:val="00345260"/>
    <w:rsid w:val="0035039F"/>
    <w:rsid w:val="003713EB"/>
    <w:rsid w:val="00372611"/>
    <w:rsid w:val="003945FE"/>
    <w:rsid w:val="003A59B0"/>
    <w:rsid w:val="003C1232"/>
    <w:rsid w:val="003C3295"/>
    <w:rsid w:val="003C4CF5"/>
    <w:rsid w:val="003C6DF9"/>
    <w:rsid w:val="003C7630"/>
    <w:rsid w:val="003D143B"/>
    <w:rsid w:val="003D6BDF"/>
    <w:rsid w:val="003E3BCC"/>
    <w:rsid w:val="003E3CB4"/>
    <w:rsid w:val="003F3063"/>
    <w:rsid w:val="00406DE9"/>
    <w:rsid w:val="00415AA6"/>
    <w:rsid w:val="0043178D"/>
    <w:rsid w:val="00441844"/>
    <w:rsid w:val="00445207"/>
    <w:rsid w:val="004460DC"/>
    <w:rsid w:val="0045100D"/>
    <w:rsid w:val="00464A8E"/>
    <w:rsid w:val="0046519B"/>
    <w:rsid w:val="0047593F"/>
    <w:rsid w:val="00476BEF"/>
    <w:rsid w:val="00482E20"/>
    <w:rsid w:val="0048519C"/>
    <w:rsid w:val="004944D5"/>
    <w:rsid w:val="004949B9"/>
    <w:rsid w:val="0049726B"/>
    <w:rsid w:val="00497700"/>
    <w:rsid w:val="004A15D3"/>
    <w:rsid w:val="004B0F82"/>
    <w:rsid w:val="004B233F"/>
    <w:rsid w:val="004D4D17"/>
    <w:rsid w:val="004D7BF7"/>
    <w:rsid w:val="004E2E43"/>
    <w:rsid w:val="004F5D2A"/>
    <w:rsid w:val="00521D89"/>
    <w:rsid w:val="00522473"/>
    <w:rsid w:val="00524E87"/>
    <w:rsid w:val="00526B5D"/>
    <w:rsid w:val="00544A36"/>
    <w:rsid w:val="00552598"/>
    <w:rsid w:val="00581679"/>
    <w:rsid w:val="0059174B"/>
    <w:rsid w:val="005A2EDA"/>
    <w:rsid w:val="005A3912"/>
    <w:rsid w:val="005B41BE"/>
    <w:rsid w:val="005B7CB4"/>
    <w:rsid w:val="005E026D"/>
    <w:rsid w:val="005E045B"/>
    <w:rsid w:val="00601B4E"/>
    <w:rsid w:val="006027FD"/>
    <w:rsid w:val="0060662E"/>
    <w:rsid w:val="006144E4"/>
    <w:rsid w:val="006176C0"/>
    <w:rsid w:val="00653EE2"/>
    <w:rsid w:val="0065566E"/>
    <w:rsid w:val="006637D7"/>
    <w:rsid w:val="006676CC"/>
    <w:rsid w:val="0068138C"/>
    <w:rsid w:val="00686DFF"/>
    <w:rsid w:val="00686E24"/>
    <w:rsid w:val="006A16C0"/>
    <w:rsid w:val="006A4764"/>
    <w:rsid w:val="006B3262"/>
    <w:rsid w:val="006B3C90"/>
    <w:rsid w:val="006B3FF4"/>
    <w:rsid w:val="006C491E"/>
    <w:rsid w:val="006E2DEE"/>
    <w:rsid w:val="006F0E2B"/>
    <w:rsid w:val="00722289"/>
    <w:rsid w:val="00745F25"/>
    <w:rsid w:val="00746148"/>
    <w:rsid w:val="00747212"/>
    <w:rsid w:val="00752241"/>
    <w:rsid w:val="00753EA1"/>
    <w:rsid w:val="0075516B"/>
    <w:rsid w:val="00765BE0"/>
    <w:rsid w:val="00767912"/>
    <w:rsid w:val="007769BC"/>
    <w:rsid w:val="00780E6E"/>
    <w:rsid w:val="007A64D0"/>
    <w:rsid w:val="007B77FB"/>
    <w:rsid w:val="007C1DC7"/>
    <w:rsid w:val="007E0A48"/>
    <w:rsid w:val="007E6D9B"/>
    <w:rsid w:val="007F0DCF"/>
    <w:rsid w:val="00801FBA"/>
    <w:rsid w:val="00807329"/>
    <w:rsid w:val="008348CC"/>
    <w:rsid w:val="00835DE6"/>
    <w:rsid w:val="00837165"/>
    <w:rsid w:val="0084213B"/>
    <w:rsid w:val="00851EE3"/>
    <w:rsid w:val="008536E6"/>
    <w:rsid w:val="00863EAE"/>
    <w:rsid w:val="0088349A"/>
    <w:rsid w:val="00885424"/>
    <w:rsid w:val="00891415"/>
    <w:rsid w:val="008A022D"/>
    <w:rsid w:val="008A0967"/>
    <w:rsid w:val="008C1104"/>
    <w:rsid w:val="008D715B"/>
    <w:rsid w:val="008F33F0"/>
    <w:rsid w:val="0090073A"/>
    <w:rsid w:val="009041CD"/>
    <w:rsid w:val="00905D4E"/>
    <w:rsid w:val="009152F3"/>
    <w:rsid w:val="00917CD3"/>
    <w:rsid w:val="00927258"/>
    <w:rsid w:val="00936BA9"/>
    <w:rsid w:val="00937213"/>
    <w:rsid w:val="00954B5F"/>
    <w:rsid w:val="00973382"/>
    <w:rsid w:val="00990223"/>
    <w:rsid w:val="009A499F"/>
    <w:rsid w:val="009A7AE8"/>
    <w:rsid w:val="009C71B4"/>
    <w:rsid w:val="009C7ACF"/>
    <w:rsid w:val="009C7F4C"/>
    <w:rsid w:val="009D026C"/>
    <w:rsid w:val="009F3B9B"/>
    <w:rsid w:val="009F6FDC"/>
    <w:rsid w:val="00A11F4B"/>
    <w:rsid w:val="00A12406"/>
    <w:rsid w:val="00A15854"/>
    <w:rsid w:val="00A1784F"/>
    <w:rsid w:val="00A20E44"/>
    <w:rsid w:val="00A21165"/>
    <w:rsid w:val="00A308A5"/>
    <w:rsid w:val="00A313C6"/>
    <w:rsid w:val="00A33E94"/>
    <w:rsid w:val="00A60EFA"/>
    <w:rsid w:val="00A615BE"/>
    <w:rsid w:val="00A710EB"/>
    <w:rsid w:val="00A76ADF"/>
    <w:rsid w:val="00A84285"/>
    <w:rsid w:val="00A860F3"/>
    <w:rsid w:val="00A86298"/>
    <w:rsid w:val="00A871A3"/>
    <w:rsid w:val="00AD0B61"/>
    <w:rsid w:val="00AE2C0D"/>
    <w:rsid w:val="00AF0671"/>
    <w:rsid w:val="00AF3AE2"/>
    <w:rsid w:val="00B20683"/>
    <w:rsid w:val="00B3049A"/>
    <w:rsid w:val="00B32CF0"/>
    <w:rsid w:val="00B4519C"/>
    <w:rsid w:val="00B52910"/>
    <w:rsid w:val="00B53B5A"/>
    <w:rsid w:val="00B57A19"/>
    <w:rsid w:val="00B757F4"/>
    <w:rsid w:val="00B808C1"/>
    <w:rsid w:val="00B823A0"/>
    <w:rsid w:val="00B95040"/>
    <w:rsid w:val="00B96A71"/>
    <w:rsid w:val="00B9738F"/>
    <w:rsid w:val="00BA1F1C"/>
    <w:rsid w:val="00BA5223"/>
    <w:rsid w:val="00BA61E1"/>
    <w:rsid w:val="00BC68C0"/>
    <w:rsid w:val="00BD4A00"/>
    <w:rsid w:val="00BF17A0"/>
    <w:rsid w:val="00C00BE5"/>
    <w:rsid w:val="00C02426"/>
    <w:rsid w:val="00C02DF7"/>
    <w:rsid w:val="00C03BEA"/>
    <w:rsid w:val="00C21FB6"/>
    <w:rsid w:val="00C468E6"/>
    <w:rsid w:val="00C53D76"/>
    <w:rsid w:val="00C546E8"/>
    <w:rsid w:val="00C61470"/>
    <w:rsid w:val="00C76A8D"/>
    <w:rsid w:val="00C81A63"/>
    <w:rsid w:val="00CB0F7C"/>
    <w:rsid w:val="00CB1CEE"/>
    <w:rsid w:val="00CB5356"/>
    <w:rsid w:val="00CC170B"/>
    <w:rsid w:val="00CC4910"/>
    <w:rsid w:val="00CC7DF1"/>
    <w:rsid w:val="00CD4FA3"/>
    <w:rsid w:val="00D62B5D"/>
    <w:rsid w:val="00D7488E"/>
    <w:rsid w:val="00D75A0B"/>
    <w:rsid w:val="00D8055E"/>
    <w:rsid w:val="00D85CCF"/>
    <w:rsid w:val="00DA006B"/>
    <w:rsid w:val="00DA190C"/>
    <w:rsid w:val="00DB4E9B"/>
    <w:rsid w:val="00DC0139"/>
    <w:rsid w:val="00DC0A01"/>
    <w:rsid w:val="00DD2D4D"/>
    <w:rsid w:val="00DE28E7"/>
    <w:rsid w:val="00DE340D"/>
    <w:rsid w:val="00DF08F1"/>
    <w:rsid w:val="00DF7114"/>
    <w:rsid w:val="00E076CE"/>
    <w:rsid w:val="00E22B9E"/>
    <w:rsid w:val="00E27D69"/>
    <w:rsid w:val="00E32770"/>
    <w:rsid w:val="00E32F72"/>
    <w:rsid w:val="00E43433"/>
    <w:rsid w:val="00E47879"/>
    <w:rsid w:val="00E520E5"/>
    <w:rsid w:val="00E61787"/>
    <w:rsid w:val="00E61F25"/>
    <w:rsid w:val="00E66059"/>
    <w:rsid w:val="00E77BC2"/>
    <w:rsid w:val="00E8526F"/>
    <w:rsid w:val="00E87203"/>
    <w:rsid w:val="00E92AAA"/>
    <w:rsid w:val="00E92DA0"/>
    <w:rsid w:val="00EA47D4"/>
    <w:rsid w:val="00EB6ABA"/>
    <w:rsid w:val="00EC5523"/>
    <w:rsid w:val="00EC641A"/>
    <w:rsid w:val="00ED20AF"/>
    <w:rsid w:val="00EE0D18"/>
    <w:rsid w:val="00EE5AAA"/>
    <w:rsid w:val="00F13741"/>
    <w:rsid w:val="00F21EBD"/>
    <w:rsid w:val="00F22F73"/>
    <w:rsid w:val="00F342F0"/>
    <w:rsid w:val="00F45BBD"/>
    <w:rsid w:val="00F50BD6"/>
    <w:rsid w:val="00F5172A"/>
    <w:rsid w:val="00F54145"/>
    <w:rsid w:val="00F5724A"/>
    <w:rsid w:val="00F64BAD"/>
    <w:rsid w:val="00F80AB0"/>
    <w:rsid w:val="00F97B01"/>
    <w:rsid w:val="00FA47AD"/>
    <w:rsid w:val="00FA6468"/>
    <w:rsid w:val="00FB0497"/>
    <w:rsid w:val="00FB2069"/>
    <w:rsid w:val="00FB326B"/>
    <w:rsid w:val="00FC27C7"/>
    <w:rsid w:val="00FC492D"/>
    <w:rsid w:val="00FC60E4"/>
    <w:rsid w:val="00FE13C7"/>
    <w:rsid w:val="00FF09AA"/>
    <w:rsid w:val="00FF2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3"/>
    <o:shapelayout v:ext="edit">
      <o:idmap v:ext="edit" data="1"/>
    </o:shapelayout>
  </w:shapeDefaults>
  <w:decimalSymbol w:val=","/>
  <w:listSeparator w:val=";"/>
  <w14:docId w14:val="714245D6"/>
  <w15:docId w15:val="{A2265C75-F65C-43AF-ADDF-F1D235B57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35FB9"/>
    <w:rPr>
      <w:sz w:val="28"/>
      <w:lang w:eastAsia="en-US"/>
    </w:rPr>
  </w:style>
  <w:style w:type="paragraph" w:styleId="1">
    <w:name w:val="heading 1"/>
    <w:basedOn w:val="a"/>
    <w:next w:val="a"/>
    <w:link w:val="10"/>
    <w:autoRedefine/>
    <w:qFormat/>
    <w:rsid w:val="001366A7"/>
    <w:pPr>
      <w:keepNext/>
      <w:spacing w:before="240" w:after="60" w:line="360" w:lineRule="auto"/>
      <w:ind w:left="720"/>
      <w:jc w:val="center"/>
      <w:outlineLvl w:val="0"/>
    </w:pPr>
    <w:rPr>
      <w:caps/>
    </w:rPr>
  </w:style>
  <w:style w:type="paragraph" w:styleId="2">
    <w:name w:val="heading 2"/>
    <w:basedOn w:val="a"/>
    <w:next w:val="a"/>
    <w:link w:val="20"/>
    <w:autoRedefine/>
    <w:qFormat/>
    <w:rsid w:val="00E8526F"/>
    <w:pPr>
      <w:keepNext/>
      <w:spacing w:before="600" w:after="480" w:line="360" w:lineRule="auto"/>
      <w:jc w:val="both"/>
      <w:outlineLvl w:val="1"/>
    </w:pPr>
    <w:rPr>
      <w:bCs/>
      <w:iCs/>
      <w:szCs w:val="28"/>
    </w:rPr>
  </w:style>
  <w:style w:type="paragraph" w:styleId="3">
    <w:name w:val="heading 3"/>
    <w:basedOn w:val="a"/>
    <w:next w:val="a"/>
    <w:link w:val="30"/>
    <w:autoRedefine/>
    <w:qFormat/>
    <w:rsid w:val="00441844"/>
    <w:pPr>
      <w:keepNext/>
      <w:spacing w:before="600" w:after="480" w:line="360" w:lineRule="auto"/>
      <w:jc w:val="both"/>
      <w:outlineLvl w:val="2"/>
    </w:pPr>
  </w:style>
  <w:style w:type="paragraph" w:styleId="4">
    <w:name w:val="heading 4"/>
    <w:basedOn w:val="a"/>
    <w:next w:val="a"/>
    <w:autoRedefine/>
    <w:qFormat/>
    <w:rsid w:val="000B34C7"/>
    <w:pPr>
      <w:keepNext/>
      <w:spacing w:before="600" w:after="480"/>
      <w:jc w:val="both"/>
      <w:outlineLvl w:val="3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601B4E"/>
    <w:rPr>
      <w:rFonts w:ascii="Courier New" w:hAnsi="Courier New"/>
      <w:sz w:val="20"/>
    </w:rPr>
  </w:style>
  <w:style w:type="paragraph" w:customStyle="1" w:styleId="11">
    <w:name w:val="Обычный1"/>
    <w:rsid w:val="00601B4E"/>
    <w:pPr>
      <w:widowControl w:val="0"/>
    </w:pPr>
    <w:rPr>
      <w:snapToGrid w:val="0"/>
      <w:lang w:val="en-US"/>
    </w:rPr>
  </w:style>
  <w:style w:type="paragraph" w:customStyle="1" w:styleId="a4">
    <w:name w:val="основа"/>
    <w:basedOn w:val="a3"/>
    <w:rsid w:val="00601B4E"/>
    <w:pPr>
      <w:ind w:firstLine="567"/>
      <w:jc w:val="both"/>
    </w:pPr>
    <w:rPr>
      <w:rFonts w:ascii="Times New Roman" w:hAnsi="Times New Roman"/>
      <w:sz w:val="24"/>
    </w:rPr>
  </w:style>
  <w:style w:type="paragraph" w:customStyle="1" w:styleId="12">
    <w:name w:val="Стиль1"/>
    <w:basedOn w:val="a3"/>
    <w:rsid w:val="00601B4E"/>
    <w:pPr>
      <w:jc w:val="center"/>
    </w:pPr>
    <w:rPr>
      <w:b/>
      <w:sz w:val="28"/>
    </w:rPr>
  </w:style>
  <w:style w:type="paragraph" w:customStyle="1" w:styleId="a5">
    <w:name w:val="загол_пункта"/>
    <w:basedOn w:val="a3"/>
    <w:rsid w:val="00601B4E"/>
    <w:pPr>
      <w:ind w:firstLine="567"/>
    </w:pPr>
    <w:rPr>
      <w:rFonts w:ascii="Times New Roman" w:hAnsi="Times New Roman"/>
      <w:sz w:val="28"/>
    </w:rPr>
  </w:style>
  <w:style w:type="paragraph" w:customStyle="1" w:styleId="a6">
    <w:name w:val="Загол_подпункта"/>
    <w:basedOn w:val="3"/>
    <w:rsid w:val="00601B4E"/>
    <w:pPr>
      <w:ind w:firstLine="567"/>
    </w:pPr>
  </w:style>
  <w:style w:type="paragraph" w:styleId="a7">
    <w:name w:val="endnote text"/>
    <w:basedOn w:val="a"/>
    <w:semiHidden/>
    <w:rsid w:val="00601B4E"/>
    <w:rPr>
      <w:sz w:val="20"/>
    </w:rPr>
  </w:style>
  <w:style w:type="character" w:styleId="a8">
    <w:name w:val="endnote reference"/>
    <w:semiHidden/>
    <w:rsid w:val="00601B4E"/>
    <w:rPr>
      <w:vertAlign w:val="superscript"/>
    </w:rPr>
  </w:style>
  <w:style w:type="paragraph" w:styleId="a9">
    <w:name w:val="Document Map"/>
    <w:basedOn w:val="a"/>
    <w:semiHidden/>
    <w:rsid w:val="00601B4E"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rsid w:val="00601B4E"/>
    <w:pPr>
      <w:jc w:val="center"/>
    </w:pPr>
    <w:rPr>
      <w:b/>
      <w:sz w:val="20"/>
      <w:lang w:val="en-US"/>
    </w:rPr>
  </w:style>
  <w:style w:type="paragraph" w:styleId="21">
    <w:name w:val="Body Text 2"/>
    <w:basedOn w:val="a"/>
    <w:rsid w:val="00601B4E"/>
    <w:pPr>
      <w:jc w:val="center"/>
    </w:pPr>
    <w:rPr>
      <w:b/>
      <w:sz w:val="24"/>
      <w:lang w:val="en-US"/>
    </w:rPr>
  </w:style>
  <w:style w:type="paragraph" w:styleId="31">
    <w:name w:val="Body Text 3"/>
    <w:basedOn w:val="a"/>
    <w:rsid w:val="00601B4E"/>
    <w:pPr>
      <w:jc w:val="center"/>
    </w:pPr>
    <w:rPr>
      <w:lang w:val="en-US"/>
    </w:rPr>
  </w:style>
  <w:style w:type="table" w:styleId="ab">
    <w:name w:val="Table Grid"/>
    <w:basedOn w:val="a1"/>
    <w:uiPriority w:val="59"/>
    <w:rsid w:val="005E0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toc 3"/>
    <w:basedOn w:val="a"/>
    <w:next w:val="a"/>
    <w:autoRedefine/>
    <w:uiPriority w:val="39"/>
    <w:rsid w:val="005E026D"/>
    <w:pPr>
      <w:ind w:left="560"/>
    </w:pPr>
  </w:style>
  <w:style w:type="character" w:styleId="ac">
    <w:name w:val="Hyperlink"/>
    <w:uiPriority w:val="99"/>
    <w:rsid w:val="005E026D"/>
    <w:rPr>
      <w:color w:val="0000FF"/>
      <w:u w:val="single"/>
    </w:rPr>
  </w:style>
  <w:style w:type="paragraph" w:customStyle="1" w:styleId="ad">
    <w:name w:val="осн_задан"/>
    <w:basedOn w:val="a"/>
    <w:rsid w:val="00BC68C0"/>
    <w:pPr>
      <w:ind w:left="284" w:hanging="284"/>
      <w:jc w:val="both"/>
    </w:pPr>
    <w:rPr>
      <w:sz w:val="24"/>
      <w:lang w:eastAsia="ru-RU"/>
    </w:rPr>
  </w:style>
  <w:style w:type="character" w:customStyle="1" w:styleId="20">
    <w:name w:val="Заголовок 2 Знак"/>
    <w:link w:val="2"/>
    <w:rsid w:val="00E8526F"/>
    <w:rPr>
      <w:bCs/>
      <w:iCs/>
      <w:sz w:val="28"/>
      <w:szCs w:val="28"/>
      <w:lang w:eastAsia="en-US"/>
    </w:rPr>
  </w:style>
  <w:style w:type="paragraph" w:styleId="ae">
    <w:name w:val="Normal (Web)"/>
    <w:basedOn w:val="a"/>
    <w:unhideWhenUsed/>
    <w:rsid w:val="00250F2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editsection">
    <w:name w:val="editsection"/>
    <w:rsid w:val="00250F2E"/>
  </w:style>
  <w:style w:type="character" w:customStyle="1" w:styleId="mw-headline">
    <w:name w:val="mw-headline"/>
    <w:rsid w:val="00250F2E"/>
  </w:style>
  <w:style w:type="character" w:styleId="af">
    <w:name w:val="Strong"/>
    <w:uiPriority w:val="22"/>
    <w:qFormat/>
    <w:rsid w:val="00FF2356"/>
    <w:rPr>
      <w:b/>
      <w:bCs/>
    </w:rPr>
  </w:style>
  <w:style w:type="character" w:customStyle="1" w:styleId="13">
    <w:name w:val="Название1"/>
    <w:rsid w:val="0023594B"/>
  </w:style>
  <w:style w:type="paragraph" w:styleId="af0">
    <w:name w:val="List Paragraph"/>
    <w:basedOn w:val="a"/>
    <w:link w:val="af1"/>
    <w:uiPriority w:val="34"/>
    <w:qFormat/>
    <w:rsid w:val="0060662E"/>
    <w:pPr>
      <w:ind w:left="708"/>
    </w:pPr>
  </w:style>
  <w:style w:type="paragraph" w:styleId="af2">
    <w:name w:val="footer"/>
    <w:basedOn w:val="a"/>
    <w:link w:val="af3"/>
    <w:uiPriority w:val="99"/>
    <w:rsid w:val="007769BC"/>
    <w:pPr>
      <w:tabs>
        <w:tab w:val="center" w:pos="4677"/>
        <w:tab w:val="right" w:pos="9355"/>
      </w:tabs>
    </w:pPr>
  </w:style>
  <w:style w:type="character" w:styleId="af4">
    <w:name w:val="page number"/>
    <w:basedOn w:val="a0"/>
    <w:rsid w:val="007769BC"/>
  </w:style>
  <w:style w:type="paragraph" w:styleId="22">
    <w:name w:val="toc 2"/>
    <w:basedOn w:val="a"/>
    <w:next w:val="a"/>
    <w:autoRedefine/>
    <w:uiPriority w:val="39"/>
    <w:rsid w:val="003C4CF5"/>
    <w:pPr>
      <w:ind w:left="280"/>
    </w:pPr>
  </w:style>
  <w:style w:type="paragraph" w:styleId="14">
    <w:name w:val="toc 1"/>
    <w:basedOn w:val="a"/>
    <w:next w:val="a"/>
    <w:autoRedefine/>
    <w:uiPriority w:val="39"/>
    <w:rsid w:val="006B3C90"/>
    <w:pPr>
      <w:tabs>
        <w:tab w:val="right" w:leader="dot" w:pos="9344"/>
      </w:tabs>
      <w:spacing w:line="288" w:lineRule="auto"/>
      <w:jc w:val="center"/>
    </w:pPr>
  </w:style>
  <w:style w:type="paragraph" w:styleId="40">
    <w:name w:val="toc 4"/>
    <w:basedOn w:val="a"/>
    <w:next w:val="a"/>
    <w:autoRedefine/>
    <w:uiPriority w:val="39"/>
    <w:rsid w:val="003C4CF5"/>
    <w:pPr>
      <w:ind w:left="840"/>
    </w:pPr>
  </w:style>
  <w:style w:type="character" w:styleId="HTML">
    <w:name w:val="HTML Code"/>
    <w:uiPriority w:val="99"/>
    <w:rsid w:val="009F3B9B"/>
    <w:rPr>
      <w:rFonts w:ascii="Courier New" w:eastAsia="Times New Roman" w:hAnsi="Courier New" w:cs="Courier New"/>
      <w:sz w:val="20"/>
      <w:szCs w:val="20"/>
    </w:rPr>
  </w:style>
  <w:style w:type="paragraph" w:customStyle="1" w:styleId="af5">
    <w:name w:val="текст основной"/>
    <w:basedOn w:val="a"/>
    <w:link w:val="af6"/>
    <w:qFormat/>
    <w:rsid w:val="0090073A"/>
    <w:pPr>
      <w:spacing w:line="360" w:lineRule="auto"/>
      <w:ind w:firstLine="426"/>
      <w:jc w:val="both"/>
    </w:pPr>
    <w:rPr>
      <w:sz w:val="24"/>
    </w:rPr>
  </w:style>
  <w:style w:type="character" w:customStyle="1" w:styleId="af6">
    <w:name w:val="текст основной Знак"/>
    <w:basedOn w:val="a0"/>
    <w:link w:val="af5"/>
    <w:rsid w:val="0090073A"/>
    <w:rPr>
      <w:sz w:val="24"/>
      <w:lang w:eastAsia="en-US"/>
    </w:rPr>
  </w:style>
  <w:style w:type="paragraph" w:styleId="af7">
    <w:name w:val="Balloon Text"/>
    <w:basedOn w:val="a"/>
    <w:link w:val="af8"/>
    <w:rsid w:val="00293780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rsid w:val="00293780"/>
    <w:rPr>
      <w:rFonts w:ascii="Tahoma" w:hAnsi="Tahoma" w:cs="Tahoma"/>
      <w:sz w:val="16"/>
      <w:szCs w:val="16"/>
      <w:lang w:eastAsia="en-US"/>
    </w:rPr>
  </w:style>
  <w:style w:type="paragraph" w:customStyle="1" w:styleId="af9">
    <w:name w:val="ПРИЛОЖЕНИЕ"/>
    <w:basedOn w:val="1"/>
    <w:link w:val="afa"/>
    <w:qFormat/>
    <w:rsid w:val="006C491E"/>
  </w:style>
  <w:style w:type="character" w:customStyle="1" w:styleId="apple-converted-space">
    <w:name w:val="apple-converted-space"/>
    <w:basedOn w:val="a0"/>
    <w:rsid w:val="004E2E43"/>
  </w:style>
  <w:style w:type="character" w:customStyle="1" w:styleId="10">
    <w:name w:val="Заголовок 1 Знак"/>
    <w:basedOn w:val="a0"/>
    <w:link w:val="1"/>
    <w:rsid w:val="001366A7"/>
    <w:rPr>
      <w:caps/>
      <w:sz w:val="28"/>
      <w:lang w:eastAsia="en-US"/>
    </w:rPr>
  </w:style>
  <w:style w:type="character" w:customStyle="1" w:styleId="afa">
    <w:name w:val="ПРИЛОЖЕНИЕ Знак"/>
    <w:basedOn w:val="10"/>
    <w:link w:val="af9"/>
    <w:rsid w:val="006C491E"/>
    <w:rPr>
      <w:b w:val="0"/>
      <w:caps/>
      <w:sz w:val="28"/>
      <w:lang w:eastAsia="en-US"/>
    </w:rPr>
  </w:style>
  <w:style w:type="paragraph" w:styleId="afb">
    <w:name w:val="header"/>
    <w:basedOn w:val="a"/>
    <w:link w:val="afc"/>
    <w:uiPriority w:val="99"/>
    <w:rsid w:val="009C7ACF"/>
    <w:pPr>
      <w:tabs>
        <w:tab w:val="center" w:pos="4677"/>
        <w:tab w:val="right" w:pos="9355"/>
      </w:tabs>
    </w:pPr>
  </w:style>
  <w:style w:type="character" w:customStyle="1" w:styleId="afc">
    <w:name w:val="Верхний колонтитул Знак"/>
    <w:basedOn w:val="a0"/>
    <w:link w:val="afb"/>
    <w:uiPriority w:val="99"/>
    <w:rsid w:val="009C7ACF"/>
    <w:rPr>
      <w:sz w:val="28"/>
      <w:lang w:eastAsia="en-US"/>
    </w:rPr>
  </w:style>
  <w:style w:type="paragraph" w:styleId="afd">
    <w:name w:val="TOC Heading"/>
    <w:basedOn w:val="1"/>
    <w:next w:val="a"/>
    <w:uiPriority w:val="39"/>
    <w:unhideWhenUsed/>
    <w:qFormat/>
    <w:rsid w:val="000A52E8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character" w:customStyle="1" w:styleId="af3">
    <w:name w:val="Нижний колонтитул Знак"/>
    <w:basedOn w:val="a0"/>
    <w:link w:val="af2"/>
    <w:uiPriority w:val="99"/>
    <w:rsid w:val="004D7BF7"/>
    <w:rPr>
      <w:sz w:val="28"/>
      <w:lang w:eastAsia="en-US"/>
    </w:rPr>
  </w:style>
  <w:style w:type="character" w:customStyle="1" w:styleId="30">
    <w:name w:val="Заголовок 3 Знак"/>
    <w:basedOn w:val="a0"/>
    <w:link w:val="3"/>
    <w:rsid w:val="00441844"/>
    <w:rPr>
      <w:sz w:val="28"/>
      <w:lang w:eastAsia="en-US"/>
    </w:rPr>
  </w:style>
  <w:style w:type="character" w:customStyle="1" w:styleId="af1">
    <w:name w:val="Абзац списка Знак"/>
    <w:link w:val="af0"/>
    <w:uiPriority w:val="34"/>
    <w:locked/>
    <w:rsid w:val="00851EE3"/>
    <w:rPr>
      <w:sz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056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57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43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110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82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44297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722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08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1236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3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573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75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420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062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1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9781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1366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0723175">
                          <w:marLeft w:val="0"/>
                          <w:marRight w:val="0"/>
                          <w:marTop w:val="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540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5489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60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627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12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4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3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491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8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43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6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319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533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711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28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7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23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5.png"/><Relationship Id="rId39" Type="http://schemas.openxmlformats.org/officeDocument/2006/relationships/image" Target="media/image18.png"/><Relationship Id="rId21" Type="http://schemas.openxmlformats.org/officeDocument/2006/relationships/header" Target="header5.xml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7.xml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3.png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10" Type="http://schemas.openxmlformats.org/officeDocument/2006/relationships/footer" Target="footer2.xml"/><Relationship Id="rId19" Type="http://schemas.openxmlformats.org/officeDocument/2006/relationships/hyperlink" Target="https://sreda.temadnya.com/%201043184354218215685/zhanry-igr-i-ih-osobennosti/" TargetMode="External"/><Relationship Id="rId31" Type="http://schemas.openxmlformats.org/officeDocument/2006/relationships/image" Target="media/image1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header" Target="header6.xml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5" Type="http://schemas.openxmlformats.org/officeDocument/2006/relationships/image" Target="media/image4.png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20" Type="http://schemas.openxmlformats.org/officeDocument/2006/relationships/header" Target="header4.xml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150D7A-DA5E-4D18-9494-8F1F34FA9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4</TotalTime>
  <Pages>79</Pages>
  <Words>18623</Words>
  <Characters>106152</Characters>
  <Application>Microsoft Office Word</Application>
  <DocSecurity>0</DocSecurity>
  <Lines>884</Lines>
  <Paragraphs>2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й проект "Программа для игры Угадай букву"</vt:lpstr>
    </vt:vector>
  </TitlesOfParts>
  <Company>УПК</Company>
  <LinksUpToDate>false</LinksUpToDate>
  <CharactersWithSpaces>124526</CharactersWithSpaces>
  <SharedDoc>false</SharedDoc>
  <HLinks>
    <vt:vector size="372" baseType="variant"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1736332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1736331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1736330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1736329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1736328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1736327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1736326</vt:lpwstr>
      </vt:variant>
      <vt:variant>
        <vt:i4>144184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1736325</vt:lpwstr>
      </vt:variant>
      <vt:variant>
        <vt:i4>144184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1736324</vt:lpwstr>
      </vt:variant>
      <vt:variant>
        <vt:i4>144184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1736323</vt:lpwstr>
      </vt:variant>
      <vt:variant>
        <vt:i4>14418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1736322</vt:lpwstr>
      </vt:variant>
      <vt:variant>
        <vt:i4>144184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1736321</vt:lpwstr>
      </vt:variant>
      <vt:variant>
        <vt:i4>144184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1736320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1736319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1736318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1736317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1736316</vt:lpwstr>
      </vt:variant>
      <vt:variant>
        <vt:i4>13763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1736315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1736314</vt:lpwstr>
      </vt:variant>
      <vt:variant>
        <vt:i4>13763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1736313</vt:lpwstr>
      </vt:variant>
      <vt:variant>
        <vt:i4>13763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736312</vt:lpwstr>
      </vt:variant>
      <vt:variant>
        <vt:i4>13763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736311</vt:lpwstr>
      </vt:variant>
      <vt:variant>
        <vt:i4>13763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736310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736309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736308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736307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736306</vt:lpwstr>
      </vt:variant>
      <vt:variant>
        <vt:i4>13107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736305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736304</vt:lpwstr>
      </vt:variant>
      <vt:variant>
        <vt:i4>13107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736303</vt:lpwstr>
      </vt:variant>
      <vt:variant>
        <vt:i4>13107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736302</vt:lpwstr>
      </vt:variant>
      <vt:variant>
        <vt:i4>13107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736301</vt:lpwstr>
      </vt:variant>
      <vt:variant>
        <vt:i4>13107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736300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736299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736298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736297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736296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736295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736294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736293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736292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736291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736290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736289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736288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736287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736286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736285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736284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736283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736282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736281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736280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736279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736278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736277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736276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736275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736274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736273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736272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736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"Программа для игры Угадай букву"</dc:title>
  <dc:creator>329192-6</dc:creator>
  <cp:lastModifiedBy>329192-6</cp:lastModifiedBy>
  <cp:revision>107</cp:revision>
  <cp:lastPrinted>2001-11-07T21:21:00Z</cp:lastPrinted>
  <dcterms:created xsi:type="dcterms:W3CDTF">2016-04-24T07:52:00Z</dcterms:created>
  <dcterms:modified xsi:type="dcterms:W3CDTF">2024-05-27T07:06:00Z</dcterms:modified>
  <cp:version>2</cp:version>
</cp:coreProperties>
</file>